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50611303" w:rsidR="00E22059" w:rsidRPr="00E22059" w:rsidRDefault="006517EE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窗口</w:t>
      </w:r>
      <w:r w:rsidR="000E2C4C">
        <w:rPr>
          <w:rFonts w:ascii="等线 Light" w:eastAsia="等线 Light" w:hAnsi="等线 Light" w:hint="eastAsia"/>
          <w:b/>
          <w:bCs/>
          <w:sz w:val="32"/>
          <w:szCs w:val="32"/>
        </w:rPr>
        <w:t>字符</w:t>
      </w:r>
    </w:p>
    <w:p w14:paraId="306F2059" w14:textId="5EE97ABB" w:rsidR="00E22059" w:rsidRPr="00E22059" w:rsidRDefault="000E2C4C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概念</w:t>
      </w:r>
      <w:r w:rsidR="005836D1">
        <w:rPr>
          <w:rFonts w:ascii="等线" w:eastAsia="等线" w:hAnsi="等线" w:hint="eastAsia"/>
          <w:b/>
          <w:bCs/>
          <w:sz w:val="28"/>
          <w:szCs w:val="32"/>
        </w:rPr>
        <w:t>简介</w:t>
      </w:r>
    </w:p>
    <w:p w14:paraId="2046231A" w14:textId="2925334E" w:rsidR="00E962E5" w:rsidRDefault="006517EE" w:rsidP="00E962E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5836D1">
        <w:rPr>
          <w:rFonts w:ascii="Tahoma" w:eastAsia="微软雅黑" w:hAnsi="Tahoma" w:cstheme="minorBidi" w:hint="eastAsia"/>
          <w:kern w:val="0"/>
          <w:sz w:val="22"/>
        </w:rPr>
        <w:t>字符，即绘制在窗口中的字符。</w:t>
      </w:r>
    </w:p>
    <w:p w14:paraId="0E00A1F9" w14:textId="1C2A5D33" w:rsidR="005836D1" w:rsidRDefault="005836D1" w:rsidP="000E2C4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不是所有字符在窗口中绘制的结果都一样，不同的字符有着特定的功能效果。</w:t>
      </w:r>
    </w:p>
    <w:p w14:paraId="004A6088" w14:textId="74E36E2B" w:rsidR="005836D1" w:rsidRDefault="00E962E5" w:rsidP="00E962E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62E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406608E" wp14:editId="13B30806">
            <wp:extent cx="4328535" cy="1082134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AA95" w14:textId="533D0EDF" w:rsidR="00E962E5" w:rsidRDefault="00E962E5" w:rsidP="004D24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92A2CE" wp14:editId="511134FB">
            <wp:extent cx="4312920" cy="884289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07573" w14:textId="77777777" w:rsidR="00A14194" w:rsidRDefault="00A14194" w:rsidP="00A14194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7B9F3035" w14:textId="1DE4F7E4" w:rsidR="00A14194" w:rsidRPr="005836D1" w:rsidRDefault="00A14194" w:rsidP="00A14194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作用域</w:t>
      </w:r>
    </w:p>
    <w:p w14:paraId="2509570B" w14:textId="4FBCD9B8" w:rsidR="00A14194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并不是所有文本都可以随意添加窗口字符。</w:t>
      </w:r>
    </w:p>
    <w:p w14:paraId="725D0926" w14:textId="6ED734E2" w:rsidR="00A14194" w:rsidRDefault="00A14194" w:rsidP="00A1419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要看实际游戏中，</w:t>
      </w:r>
      <w:r w:rsidR="00BE2985">
        <w:rPr>
          <w:rFonts w:ascii="Tahoma" w:eastAsia="微软雅黑" w:hAnsi="Tahoma" w:cstheme="minorBidi" w:hint="eastAsia"/>
          <w:kern w:val="0"/>
          <w:sz w:val="22"/>
        </w:rPr>
        <w:t>哪些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BE2985">
        <w:rPr>
          <w:rFonts w:ascii="Tahoma" w:eastAsia="微软雅黑" w:hAnsi="Tahoma" w:cstheme="minorBidi" w:hint="eastAsia"/>
          <w:kern w:val="0"/>
          <w:sz w:val="22"/>
        </w:rPr>
        <w:t>能够支持</w:t>
      </w:r>
      <w:r w:rsidR="00BE298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E2985">
        <w:rPr>
          <w:rFonts w:ascii="Tahoma" w:eastAsia="微软雅黑" w:hAnsi="Tahoma" w:cstheme="minorBidi" w:hint="eastAsia"/>
          <w:kern w:val="0"/>
          <w:sz w:val="22"/>
        </w:rPr>
        <w:t>效果字符与指代字符</w:t>
      </w:r>
      <w:r w:rsidR="00BE298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634F3EF" w14:textId="77777777" w:rsidR="00A14194" w:rsidRDefault="00A14194" w:rsidP="00A14194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2C79FB" wp14:editId="675051A5">
            <wp:extent cx="2567940" cy="509223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EFED9" w14:textId="1AF9383F" w:rsidR="00A14194" w:rsidRDefault="00A14194" w:rsidP="00A1419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592161" wp14:editId="69623212">
            <wp:extent cx="2591025" cy="53344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2125A" w14:textId="77777777" w:rsidR="008D475C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脚本开发者注意，单张</w:t>
      </w:r>
      <w:r>
        <w:rPr>
          <w:rFonts w:ascii="Tahoma" w:eastAsia="微软雅黑" w:hAnsi="Tahoma" w:cstheme="minorBidi" w:hint="eastAsia"/>
          <w:kern w:val="0"/>
          <w:sz w:val="22"/>
        </w:rPr>
        <w:t>Sprite</w:t>
      </w:r>
      <w:r>
        <w:rPr>
          <w:rFonts w:ascii="Tahoma" w:eastAsia="微软雅黑" w:hAnsi="Tahoma" w:cstheme="minorBidi" w:hint="eastAsia"/>
          <w:kern w:val="0"/>
          <w:sz w:val="22"/>
        </w:rPr>
        <w:t>贴图</w:t>
      </w:r>
      <w:r w:rsidR="00033FC8">
        <w:rPr>
          <w:rFonts w:ascii="Tahoma" w:eastAsia="微软雅黑" w:hAnsi="Tahoma" w:cstheme="minorBidi" w:hint="eastAsia"/>
          <w:kern w:val="0"/>
          <w:sz w:val="22"/>
        </w:rPr>
        <w:t>中画的字符，</w:t>
      </w:r>
      <w:r w:rsidRPr="00A14194">
        <w:rPr>
          <w:rFonts w:ascii="Tahoma" w:eastAsia="微软雅黑" w:hAnsi="Tahoma" w:cstheme="minorBidi" w:hint="eastAsia"/>
          <w:b/>
          <w:kern w:val="0"/>
          <w:sz w:val="22"/>
        </w:rPr>
        <w:t>不能</w:t>
      </w:r>
      <w:r w:rsidR="00033FC8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实现窗口字符的功能。</w:t>
      </w:r>
    </w:p>
    <w:p w14:paraId="2EBD4FD0" w14:textId="509E5866" w:rsidR="00A14194" w:rsidRPr="00776D5C" w:rsidRDefault="00CA78DF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776D5C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窗口字符顾名思义，只能在窗口中用的字符。</w:t>
      </w:r>
    </w:p>
    <w:p w14:paraId="65EF788A" w14:textId="348648E0" w:rsidR="00A14194" w:rsidRPr="00956A08" w:rsidRDefault="00033FC8" w:rsidP="00A14194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希望</w:t>
      </w:r>
      <w:r w:rsidR="00A14194">
        <w:rPr>
          <w:rFonts w:ascii="Tahoma" w:eastAsia="微软雅黑" w:hAnsi="Tahoma" w:cstheme="minorBidi" w:hint="eastAsia"/>
          <w:kern w:val="0"/>
          <w:sz w:val="22"/>
        </w:rPr>
        <w:t>贴图中能够</w:t>
      </w:r>
      <w:r>
        <w:rPr>
          <w:rFonts w:ascii="Tahoma" w:eastAsia="微软雅黑" w:hAnsi="Tahoma" w:cstheme="minorBidi" w:hint="eastAsia"/>
          <w:kern w:val="0"/>
          <w:sz w:val="22"/>
        </w:rPr>
        <w:t>实现</w:t>
      </w:r>
      <w:r w:rsidR="00A14194">
        <w:rPr>
          <w:rFonts w:ascii="Tahoma" w:eastAsia="微软雅黑" w:hAnsi="Tahoma" w:cstheme="minorBidi" w:hint="eastAsia"/>
          <w:kern w:val="0"/>
          <w:sz w:val="22"/>
        </w:rPr>
        <w:t>窗口字符以及</w:t>
      </w:r>
      <w:r>
        <w:rPr>
          <w:rFonts w:ascii="Tahoma" w:eastAsia="微软雅黑" w:hAnsi="Tahoma" w:cstheme="minorBidi" w:hint="eastAsia"/>
          <w:kern w:val="0"/>
          <w:sz w:val="22"/>
        </w:rPr>
        <w:t>其</w:t>
      </w:r>
      <w:r w:rsidR="00A14194">
        <w:rPr>
          <w:rFonts w:ascii="Tahoma" w:eastAsia="微软雅黑" w:hAnsi="Tahoma" w:cstheme="minorBidi" w:hint="eastAsia"/>
          <w:kern w:val="0"/>
          <w:sz w:val="22"/>
        </w:rPr>
        <w:t>各项功能，那么你必须</w:t>
      </w:r>
      <w:r>
        <w:rPr>
          <w:rFonts w:ascii="Tahoma" w:eastAsia="微软雅黑" w:hAnsi="Tahoma" w:cstheme="minorBidi" w:hint="eastAsia"/>
          <w:kern w:val="0"/>
          <w:sz w:val="22"/>
        </w:rPr>
        <w:t>建立</w:t>
      </w:r>
      <w:r w:rsidR="00A14194">
        <w:rPr>
          <w:rFonts w:ascii="Tahoma" w:eastAsia="微软雅黑" w:hAnsi="Tahoma" w:cstheme="minorBidi" w:hint="eastAsia"/>
          <w:kern w:val="0"/>
          <w:sz w:val="22"/>
        </w:rPr>
        <w:t>一个窗口</w:t>
      </w:r>
      <w:r w:rsidR="00A14194">
        <w:rPr>
          <w:rFonts w:ascii="Tahoma" w:eastAsia="微软雅黑" w:hAnsi="Tahoma" w:cstheme="minorBidi" w:hint="eastAsia"/>
          <w:kern w:val="0"/>
          <w:sz w:val="22"/>
        </w:rPr>
        <w:t>Window_base</w:t>
      </w:r>
      <w:r w:rsidR="00A14194">
        <w:rPr>
          <w:rFonts w:ascii="Tahoma" w:eastAsia="微软雅黑" w:hAnsi="Tahoma" w:cstheme="minorBidi" w:hint="eastAsia"/>
          <w:kern w:val="0"/>
          <w:sz w:val="22"/>
        </w:rPr>
        <w:t>来当做贴图</w:t>
      </w:r>
      <w:r>
        <w:rPr>
          <w:rFonts w:ascii="Tahoma" w:eastAsia="微软雅黑" w:hAnsi="Tahoma" w:cstheme="minorBidi" w:hint="eastAsia"/>
          <w:kern w:val="0"/>
          <w:sz w:val="22"/>
        </w:rPr>
        <w:t>使</w:t>
      </w:r>
      <w:r w:rsidR="00A14194">
        <w:rPr>
          <w:rFonts w:ascii="Tahoma" w:eastAsia="微软雅黑" w:hAnsi="Tahoma" w:cstheme="minorBidi" w:hint="eastAsia"/>
          <w:kern w:val="0"/>
          <w:sz w:val="22"/>
        </w:rPr>
        <w:t>用。</w:t>
      </w:r>
    </w:p>
    <w:p w14:paraId="6B03C1BE" w14:textId="77777777" w:rsidR="00A14194" w:rsidRDefault="00A14194" w:rsidP="00A14194">
      <w:pPr>
        <w:widowControl/>
        <w:jc w:val="left"/>
        <w:rPr>
          <w:b/>
        </w:rPr>
        <w:sectPr w:rsidR="00A14194" w:rsidSect="002636C1">
          <w:headerReference w:type="even" r:id="rId12"/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65B9A559" w14:textId="0C782D56" w:rsidR="000E2C4C" w:rsidRPr="00E962E5" w:rsidRDefault="00E962E5" w:rsidP="00E962E5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R</w:t>
      </w:r>
      <w:r>
        <w:rPr>
          <w:rFonts w:ascii="等线" w:eastAsia="等线" w:hAnsi="等线"/>
          <w:b/>
          <w:bCs/>
          <w:sz w:val="28"/>
          <w:szCs w:val="32"/>
        </w:rPr>
        <w:t>mmv</w:t>
      </w:r>
      <w:r>
        <w:rPr>
          <w:rFonts w:ascii="等线" w:eastAsia="等线" w:hAnsi="等线" w:hint="eastAsia"/>
          <w:b/>
          <w:bCs/>
          <w:sz w:val="28"/>
          <w:szCs w:val="32"/>
        </w:rPr>
        <w:t>中默认字符</w:t>
      </w:r>
    </w:p>
    <w:p w14:paraId="519D70F7" w14:textId="1237DF2F" w:rsidR="008E4B72" w:rsidRPr="008E4B72" w:rsidRDefault="008E4B72" w:rsidP="008E4B7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 w:hint="eastAsia"/>
          <w:kern w:val="0"/>
          <w:sz w:val="22"/>
        </w:rPr>
        <w:t>所有</w:t>
      </w:r>
      <w:r w:rsidR="006517EE">
        <w:rPr>
          <w:rFonts w:ascii="Tahoma" w:eastAsia="微软雅黑" w:hAnsi="Tahoma" w:cstheme="minorBidi" w:hint="eastAsia"/>
          <w:kern w:val="0"/>
          <w:sz w:val="22"/>
        </w:rPr>
        <w:t>窗口</w:t>
      </w:r>
      <w:r w:rsidRPr="008E4B72">
        <w:rPr>
          <w:rFonts w:ascii="Tahoma" w:eastAsia="微软雅黑" w:hAnsi="Tahoma" w:cstheme="minorBidi" w:hint="eastAsia"/>
          <w:kern w:val="0"/>
          <w:sz w:val="22"/>
        </w:rPr>
        <w:t>字符可以去看看</w:t>
      </w:r>
      <w:hyperlink w:anchor="综合字符表" w:history="1">
        <w:r w:rsidR="005318F4"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8101290" w14:textId="0777A44C" w:rsidR="005836D1" w:rsidRDefault="005836D1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中</w:t>
      </w:r>
      <w:r w:rsidR="009434B1">
        <w:rPr>
          <w:rFonts w:ascii="Tahoma" w:eastAsia="微软雅黑" w:hAnsi="Tahoma" w:cstheme="minorBidi" w:hint="eastAsia"/>
          <w:kern w:val="0"/>
          <w:sz w:val="22"/>
        </w:rPr>
        <w:t>默认提供的</w:t>
      </w:r>
      <w:r w:rsidR="006517EE">
        <w:rPr>
          <w:rFonts w:ascii="Tahoma" w:eastAsia="微软雅黑" w:hAnsi="Tahoma" w:cstheme="minorBidi" w:hint="eastAsia"/>
          <w:kern w:val="0"/>
          <w:sz w:val="22"/>
        </w:rPr>
        <w:t>窗口</w:t>
      </w:r>
      <w:r w:rsidR="009434B1">
        <w:rPr>
          <w:rFonts w:ascii="Tahoma" w:eastAsia="微软雅黑" w:hAnsi="Tahoma" w:cstheme="minorBidi" w:hint="eastAsia"/>
          <w:kern w:val="0"/>
          <w:sz w:val="22"/>
        </w:rPr>
        <w:t>字符如下图所示：</w:t>
      </w:r>
    </w:p>
    <w:p w14:paraId="5F8F638D" w14:textId="08BAF8D4" w:rsidR="000E2C4C" w:rsidRDefault="00E962E5" w:rsidP="009434B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59DF23" wp14:editId="12DA57AC">
            <wp:extent cx="2827020" cy="29260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737D8" w14:textId="77777777" w:rsidR="005318F4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消息输入</w:t>
      </w: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</w:t>
      </w:r>
      <w:r>
        <w:rPr>
          <w:rFonts w:ascii="Tahoma" w:eastAsia="微软雅黑" w:hAnsi="Tahoma" w:cstheme="minorBidi" w:hint="eastAsia"/>
          <w:kern w:val="0"/>
          <w:sz w:val="22"/>
        </w:rPr>
        <w:t>对话框一个输入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等待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功能的字符，</w:t>
      </w:r>
      <w:r>
        <w:rPr>
          <w:rFonts w:ascii="Tahoma" w:eastAsia="微软雅黑" w:hAnsi="Tahoma" w:cstheme="minorBidi" w:hint="eastAsia"/>
          <w:kern w:val="0"/>
          <w:sz w:val="22"/>
        </w:rPr>
        <w:t>只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对话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有效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404F206" w14:textId="1E9B959C" w:rsidR="005318F4" w:rsidRPr="004D24A7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上图中</w:t>
      </w:r>
      <w:r>
        <w:rPr>
          <w:rFonts w:ascii="Tahoma" w:eastAsia="微软雅黑" w:hAnsi="Tahoma" w:cstheme="minorBidi"/>
          <w:kern w:val="0"/>
          <w:sz w:val="22"/>
        </w:rPr>
        <w:t>”\.”</w:t>
      </w:r>
      <w:r>
        <w:rPr>
          <w:rFonts w:ascii="Tahoma" w:eastAsia="微软雅黑" w:hAnsi="Tahoma" w:cstheme="minorBidi" w:hint="eastAsia"/>
          <w:kern w:val="0"/>
          <w:sz w:val="22"/>
        </w:rPr>
        <w:t>之后的字符都是消息输入字符）</w:t>
      </w:r>
    </w:p>
    <w:p w14:paraId="6604F4DA" w14:textId="0B549DD9" w:rsidR="005318F4" w:rsidRDefault="00A14194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205DBAC" w14:textId="5CF42239" w:rsidR="0054292F" w:rsidRPr="00E22059" w:rsidRDefault="00BE2985" w:rsidP="0054292F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知识讲解</w:t>
      </w:r>
    </w:p>
    <w:p w14:paraId="25C92CB4" w14:textId="4C405F49" w:rsidR="0054292F" w:rsidRPr="00E22059" w:rsidRDefault="0054292F" w:rsidP="0054292F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原理解析</w:t>
      </w:r>
    </w:p>
    <w:p w14:paraId="3FA60C7C" w14:textId="5B402BE5" w:rsidR="0054292F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把一个窗口看成一个记事本，记事本里面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E2985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5EC83D6" w14:textId="0CBD1FAF" w:rsidR="0054292F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E752C87" wp14:editId="43648FD2">
            <wp:extent cx="3070860" cy="1169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32B5A" w14:textId="474F7EFD" w:rsidR="00BE2985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每输入一个字符，光标就能向前移动。</w:t>
      </w:r>
    </w:p>
    <w:p w14:paraId="16F55819" w14:textId="66555CD9" w:rsidR="00BE2985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9ABE363" wp14:editId="085C1FC0">
            <wp:extent cx="3093720" cy="117821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7DDA0" w14:textId="11F73746" w:rsidR="00BE2985" w:rsidRP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E2985">
        <w:rPr>
          <w:rFonts w:ascii="Tahoma" w:eastAsia="微软雅黑" w:hAnsi="Tahoma" w:cstheme="minorBidi" w:hint="eastAsia"/>
          <w:kern w:val="0"/>
          <w:sz w:val="22"/>
        </w:rPr>
        <w:t>如果我输入一个图标</w:t>
      </w:r>
      <w:r w:rsidRPr="00BE2985">
        <w:rPr>
          <w:rFonts w:ascii="Tahoma" w:eastAsia="微软雅黑" w:hAnsi="Tahoma" w:cstheme="minorBidi"/>
          <w:kern w:val="0"/>
          <w:sz w:val="22"/>
        </w:rPr>
        <w:t>\i[4]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，那么</w:t>
      </w:r>
      <w:r>
        <w:rPr>
          <w:rFonts w:ascii="Tahoma" w:eastAsia="微软雅黑" w:hAnsi="Tahoma" w:cstheme="minorBidi" w:hint="eastAsia"/>
          <w:kern w:val="0"/>
          <w:sz w:val="22"/>
        </w:rPr>
        <w:t>就会变成下图。</w:t>
      </w:r>
    </w:p>
    <w:p w14:paraId="2B745273" w14:textId="75C4984C" w:rsidR="00BE2985" w:rsidRPr="00BE2985" w:rsidRDefault="00F163AD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记事本并不能</w:t>
      </w:r>
      <w:r>
        <w:rPr>
          <w:rFonts w:ascii="Tahoma" w:eastAsia="微软雅黑" w:hAnsi="Tahoma" w:cstheme="minorBidi" w:hint="eastAsia"/>
          <w:kern w:val="0"/>
          <w:sz w:val="22"/>
        </w:rPr>
        <w:t>真的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放图片，这里只是举例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2AFB78C0" w14:textId="16794C14" w:rsidR="00BE2985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F217A36" wp14:editId="1B3F3572">
            <wp:extent cx="3093720" cy="1180351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356A8" w14:textId="33BEC4B5" w:rsidR="00BE2985" w:rsidRDefault="00776D5C" w:rsidP="00BE2985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我按一下回车键，那么就换行。</w:t>
      </w:r>
    </w:p>
    <w:p w14:paraId="7C6FD358" w14:textId="03EE50F9" w:rsidR="00776D5C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noProof/>
          <w:kern w:val="0"/>
          <w:sz w:val="22"/>
        </w:rPr>
        <w:drawing>
          <wp:inline distT="0" distB="0" distL="0" distR="0" wp14:anchorId="6DF9937B" wp14:editId="6A74A4A4">
            <wp:extent cx="3086100" cy="117735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706CB" w14:textId="392A8E8C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面，我们可以总结出一些简单的结论：</w:t>
      </w:r>
    </w:p>
    <w:p w14:paraId="68A50039" w14:textId="30AB5D23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776D5C">
        <w:rPr>
          <w:rFonts w:ascii="Tahoma" w:eastAsia="微软雅黑" w:hAnsi="Tahoma" w:cstheme="minorBidi" w:hint="eastAsia"/>
          <w:color w:val="0070C0"/>
          <w:kern w:val="0"/>
          <w:sz w:val="22"/>
        </w:rPr>
        <w:t>1</w:t>
      </w:r>
      <w:r w:rsidRPr="00776D5C">
        <w:rPr>
          <w:rFonts w:ascii="Tahoma" w:eastAsia="微软雅黑" w:hAnsi="Tahoma" w:cstheme="minorBidi"/>
          <w:color w:val="0070C0"/>
          <w:kern w:val="0"/>
          <w:sz w:val="22"/>
        </w:rPr>
        <w:t>.</w:t>
      </w:r>
      <w:r w:rsidRPr="00776D5C">
        <w:rPr>
          <w:rFonts w:ascii="Tahoma" w:eastAsia="微软雅黑" w:hAnsi="Tahoma" w:cstheme="minorBidi" w:hint="eastAsia"/>
          <w:color w:val="0070C0"/>
          <w:kern w:val="0"/>
          <w:sz w:val="22"/>
        </w:rPr>
        <w:t>窗口字符必须绘制在文本域中，每个字符的位置与光标有关系。</w:t>
      </w:r>
    </w:p>
    <w:p w14:paraId="3920DE1C" w14:textId="20819315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/>
          <w:color w:val="0070C0"/>
          <w:kern w:val="0"/>
          <w:sz w:val="22"/>
        </w:rPr>
        <w:t>2.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字符可以换行，换行位置与文本域相关。</w:t>
      </w:r>
    </w:p>
    <w:p w14:paraId="630781DE" w14:textId="18ABDFD1" w:rsidR="0054292F" w:rsidRDefault="00F163AD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 w:hint="eastAsia"/>
          <w:color w:val="0070C0"/>
          <w:kern w:val="0"/>
          <w:sz w:val="22"/>
        </w:rPr>
        <w:t>3</w:t>
      </w:r>
      <w:r>
        <w:rPr>
          <w:rFonts w:ascii="Tahoma" w:eastAsia="微软雅黑" w:hAnsi="Tahoma" w:cstheme="minorBidi"/>
          <w:color w:val="0070C0"/>
          <w:kern w:val="0"/>
          <w:sz w:val="22"/>
        </w:rPr>
        <w:t>.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每个字符都有宽度，这个宽度由字符自己决定，图标字符也占宽度。</w:t>
      </w:r>
    </w:p>
    <w:p w14:paraId="14B60927" w14:textId="3A42900D" w:rsidR="003660E1" w:rsidRDefault="003660E1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以此类推，窗口也具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3660E1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7D1E90" w14:textId="61F6D23D" w:rsidR="003660E1" w:rsidRDefault="003660E1" w:rsidP="003660E1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06A46F" wp14:editId="51E78768">
            <wp:extent cx="3480820" cy="176022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08395" cy="177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C4C1F" w14:textId="5DA1D4DC" w:rsidR="004D1EFE" w:rsidRPr="004D1EFE" w:rsidRDefault="004D1EFE" w:rsidP="004D1EF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有许多有趣的扩展字符，但是，它的底层依然是文本域和光标，不能跳出这个范围玩出新花样。</w:t>
      </w:r>
    </w:p>
    <w:p w14:paraId="640972A0" w14:textId="597F5F61" w:rsidR="004D1EFE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窗口中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绘制</w:t>
      </w:r>
      <w:r>
        <w:rPr>
          <w:rFonts w:ascii="Tahoma" w:eastAsia="微软雅黑" w:hAnsi="Tahoma" w:cstheme="minorBidi" w:hint="eastAsia"/>
          <w:kern w:val="0"/>
          <w:sz w:val="22"/>
        </w:rPr>
        <w:t>出动态字符、动态图片。</w:t>
      </w:r>
    </w:p>
    <w:p w14:paraId="50C7099F" w14:textId="77777777" w:rsidR="000D3B79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再比如，窗口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显示</w:t>
      </w:r>
      <w:r>
        <w:rPr>
          <w:rFonts w:ascii="Tahoma" w:eastAsia="微软雅黑" w:hAnsi="Tahoma" w:cstheme="minorBidi" w:hint="eastAsia"/>
          <w:kern w:val="0"/>
          <w:sz w:val="22"/>
        </w:rPr>
        <w:t>超出文本域边界外的字符。</w:t>
      </w:r>
    </w:p>
    <w:p w14:paraId="5D1A8E13" w14:textId="0F816068" w:rsidR="004D1EFE" w:rsidRPr="000D3B79" w:rsidRDefault="000D3B79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选项窗口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切换时，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是将字符全部清理，再全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重新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绘制一遍，所以看起来好像能超边界）</w:t>
      </w:r>
    </w:p>
    <w:p w14:paraId="138E53A8" w14:textId="77777777" w:rsidR="003660E1" w:rsidRPr="003660E1" w:rsidRDefault="003660E1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20B3018" w14:textId="77777777" w:rsidR="00BE2985" w:rsidRPr="005836D1" w:rsidRDefault="00BE2985" w:rsidP="00BE2985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字符分类</w:t>
      </w:r>
    </w:p>
    <w:p w14:paraId="1240F9DD" w14:textId="77777777" w:rsidR="00BE2985" w:rsidRDefault="00BE2985" w:rsidP="00BE298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中所有的字符，可以分成三类：一般字符、指代字符、效果字符。</w:t>
      </w:r>
    </w:p>
    <w:p w14:paraId="61BE5166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一般字符</w:t>
      </w:r>
      <w:r>
        <w:rPr>
          <w:rFonts w:ascii="Tahoma" w:eastAsia="微软雅黑" w:hAnsi="Tahoma" w:cstheme="minorBidi" w:hint="eastAsia"/>
          <w:kern w:val="0"/>
          <w:sz w:val="22"/>
        </w:rPr>
        <w:t>：常规绘制的字符。</w:t>
      </w:r>
    </w:p>
    <w:p w14:paraId="5D45A625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指代字符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0E2C4C">
        <w:rPr>
          <w:rFonts w:ascii="Tahoma" w:eastAsia="微软雅黑" w:hAnsi="Tahoma" w:cstheme="minorBidi" w:hint="eastAsia"/>
          <w:kern w:val="0"/>
          <w:sz w:val="22"/>
        </w:rPr>
        <w:t>用于表示一串字符串的字符，比如数字的值、名称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403CF74" w14:textId="77777777" w:rsidR="00BE2985" w:rsidRPr="004D24A7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效果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表示执行一个具体功能的字符，比如消息输入、修改颜色、缩放、绘制图标等。</w:t>
      </w:r>
      <w:r>
        <w:rPr>
          <w:rFonts w:ascii="Tahoma" w:eastAsia="微软雅黑" w:hAnsi="Tahoma" w:cstheme="minorBidi" w:hint="eastAsia"/>
          <w:kern w:val="0"/>
          <w:sz w:val="22"/>
        </w:rPr>
        <w:t>（消息输入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字符）</w:t>
      </w:r>
    </w:p>
    <w:p w14:paraId="313A7234" w14:textId="77777777" w:rsidR="00BE2985" w:rsidRDefault="00BE2985" w:rsidP="00BE2985">
      <w:pPr>
        <w:widowControl/>
        <w:adjustRightInd w:val="0"/>
        <w:snapToGrid w:val="0"/>
        <w:spacing w:after="200"/>
        <w:jc w:val="left"/>
      </w:pPr>
      <w:r>
        <w:object w:dxaOrig="13200" w:dyaOrig="7170" w14:anchorId="44CEF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5.6pt" o:ole="">
            <v:imagedata r:id="rId20" o:title=""/>
          </v:shape>
          <o:OLEObject Type="Embed" ProgID="Visio.Drawing.15" ShapeID="_x0000_i1025" DrawAspect="Content" ObjectID="_1667551950" r:id="rId21"/>
        </w:object>
      </w:r>
    </w:p>
    <w:p w14:paraId="6D6836A1" w14:textId="5204B254" w:rsidR="00BE2985" w:rsidRDefault="004D1EFE" w:rsidP="00BE298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F80C0B" w14:textId="2197053A" w:rsidR="00AF5B21" w:rsidRPr="00AF5B21" w:rsidRDefault="00E962E5" w:rsidP="00AF5B2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2636C1"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插件扩展字符</w:t>
      </w:r>
    </w:p>
    <w:p w14:paraId="21E06F11" w14:textId="50BD26AE" w:rsidR="00AF5B21" w:rsidRDefault="00115D23" w:rsidP="00AF5B2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相关插件</w:t>
      </w:r>
    </w:p>
    <w:p w14:paraId="2131929B" w14:textId="78B5E4EB" w:rsidR="00D87F29" w:rsidRDefault="00D87F29" w:rsidP="00D87F29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字符相关的插件如下：</w:t>
      </w:r>
    </w:p>
    <w:p w14:paraId="5933972C" w14:textId="74394016" w:rsidR="00D87F29" w:rsidRP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 xml:space="preserve">Drill_CoreOfColor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系统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颜色核心</w:t>
      </w:r>
    </w:p>
    <w:p w14:paraId="506478E7" w14:textId="5C37C278" w:rsid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YEP_MessageCo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消息核心</w:t>
      </w:r>
    </w:p>
    <w:p w14:paraId="5CB31BAC" w14:textId="77777777" w:rsidR="00187046" w:rsidRPr="00315EE5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SpecialCharSiz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特殊字符大小控制器</w:t>
      </w:r>
    </w:p>
    <w:p w14:paraId="622C6888" w14:textId="6EF2FB67" w:rsidR="00187046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TextAlig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文本居中</w:t>
      </w:r>
    </w:p>
    <w:p w14:paraId="7AA39EFE" w14:textId="5EB59BEA" w:rsidR="00844C30" w:rsidRDefault="00844C30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 w:hint="eastAsia"/>
          <w:kern w:val="0"/>
          <w:sz w:val="22"/>
        </w:rPr>
      </w:pPr>
      <w:r w:rsidRPr="00844C30">
        <w:rPr>
          <w:rFonts w:ascii="Tahoma" w:eastAsia="微软雅黑" w:hAnsi="Tahoma"/>
          <w:kern w:val="0"/>
          <w:sz w:val="22"/>
        </w:rPr>
        <w:t>Drill_DialogTextBigIm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44C30">
        <w:rPr>
          <w:rFonts w:ascii="Tahoma" w:eastAsia="微软雅黑" w:hAnsi="Tahoma" w:hint="eastAsia"/>
          <w:kern w:val="0"/>
          <w:sz w:val="22"/>
        </w:rPr>
        <w:t>对话框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- </w:t>
      </w:r>
      <w:r w:rsidRPr="00844C30">
        <w:rPr>
          <w:rFonts w:ascii="Tahoma" w:eastAsia="微软雅黑" w:hAnsi="Tahoma" w:hint="eastAsia"/>
          <w:kern w:val="0"/>
          <w:sz w:val="22"/>
        </w:rPr>
        <w:t>大图片字符</w:t>
      </w:r>
    </w:p>
    <w:p w14:paraId="1F691085" w14:textId="0FE4FF73" w:rsidR="00D87F29" w:rsidRPr="0084586B" w:rsidRDefault="0084586B" w:rsidP="0084586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扩展的额外窗口字符可以去看看</w:t>
      </w:r>
      <w:hyperlink w:anchor="综合字符表" w:history="1">
        <w:r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3B49859" w14:textId="77777777" w:rsidR="0084586B" w:rsidRPr="00D87F29" w:rsidRDefault="0084586B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04DBDC0D" w14:textId="77777777" w:rsidR="00955BF1" w:rsidRPr="00E22059" w:rsidRDefault="0058395D" w:rsidP="00955BF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窗口辅助核心的</w:t>
      </w:r>
      <w:r w:rsidR="00955BF1">
        <w:rPr>
          <w:rFonts w:ascii="等线" w:eastAsia="等线" w:hAnsi="等线" w:hint="eastAsia"/>
          <w:b/>
          <w:bCs/>
          <w:sz w:val="28"/>
          <w:szCs w:val="32"/>
        </w:rPr>
        <w:t>表达式</w:t>
      </w:r>
    </w:p>
    <w:p w14:paraId="227978D0" w14:textId="090D4300" w:rsidR="00E950EA" w:rsidRDefault="005E0BF0" w:rsidP="00986345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这类表达式与字符不同，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格式为</w:t>
      </w:r>
      <w:r w:rsidR="00E950EA">
        <w:rPr>
          <w:rFonts w:ascii="Tahoma" w:eastAsia="微软雅黑" w:hAnsi="Tahoma" w:cstheme="minorBidi"/>
          <w:bCs/>
          <w:kern w:val="0"/>
          <w:sz w:val="22"/>
        </w:rPr>
        <w:t>”&lt;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某功能</w:t>
      </w:r>
      <w:r w:rsidR="00E950EA">
        <w:rPr>
          <w:rFonts w:ascii="Tahoma" w:eastAsia="微软雅黑" w:hAnsi="Tahoma" w:cstheme="minorBidi"/>
          <w:bCs/>
          <w:kern w:val="0"/>
          <w:sz w:val="22"/>
        </w:rPr>
        <w:t>: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 w:rsidR="00E950EA">
        <w:rPr>
          <w:rFonts w:ascii="Tahoma" w:eastAsia="微软雅黑" w:hAnsi="Tahoma" w:cstheme="minorBidi"/>
          <w:bCs/>
          <w:kern w:val="0"/>
          <w:sz w:val="22"/>
        </w:rPr>
        <w:t>: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 w:rsidR="00E950EA">
        <w:rPr>
          <w:rFonts w:ascii="Tahoma" w:eastAsia="微软雅黑" w:hAnsi="Tahoma" w:cstheme="minorBidi"/>
          <w:bCs/>
          <w:kern w:val="0"/>
          <w:sz w:val="22"/>
        </w:rPr>
        <w:t>&gt;”</w:t>
      </w:r>
    </w:p>
    <w:p w14:paraId="05AB39A5" w14:textId="291C95E9" w:rsidR="00000077" w:rsidRPr="00E950EA" w:rsidRDefault="00000077" w:rsidP="00E950EA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只有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特定的子插件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才能使用表达式。</w:t>
      </w:r>
      <w:r w:rsidR="00986345">
        <w:rPr>
          <w:rFonts w:ascii="Tahoma" w:eastAsia="微软雅黑" w:hAnsi="Tahoma" w:cstheme="minorBidi" w:hint="eastAsia"/>
          <w:kern w:val="0"/>
          <w:sz w:val="22"/>
        </w:rPr>
        <w:t>在一般的窗口中</w:t>
      </w:r>
      <w:r w:rsidR="00986345" w:rsidRPr="00315A59">
        <w:rPr>
          <w:rFonts w:ascii="Tahoma" w:eastAsia="微软雅黑" w:hAnsi="Tahoma" w:cstheme="minorBidi" w:hint="eastAsia"/>
          <w:b/>
          <w:bCs/>
          <w:kern w:val="0"/>
          <w:sz w:val="22"/>
        </w:rPr>
        <w:t>无效</w:t>
      </w:r>
      <w:r w:rsidR="00986345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14F7B70" w14:textId="7A228182" w:rsidR="00E950EA" w:rsidRDefault="00E950EA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下图为全自定义面板的表达式转换功能。）</w:t>
      </w:r>
    </w:p>
    <w:p w14:paraId="4DE6A292" w14:textId="53C74FA3" w:rsidR="00986345" w:rsidRDefault="00E950EA" w:rsidP="00E950E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50E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04708E4" wp14:editId="6C3F5E1C">
            <wp:extent cx="3459480" cy="1387018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64449" cy="138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F8A52" w14:textId="782B568B" w:rsidR="00AF5B21" w:rsidRPr="005E0BF0" w:rsidRDefault="00E950EA" w:rsidP="00844C3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 wp14:anchorId="30548238" wp14:editId="6ED49B60">
            <wp:extent cx="3406140" cy="1599451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C295" w14:textId="1D3D4C7B" w:rsidR="009434B1" w:rsidRDefault="009434B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52C497" w14:textId="019A90A6" w:rsidR="00844C30" w:rsidRDefault="00844C30" w:rsidP="00844C3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大图片字符</w:t>
      </w:r>
    </w:p>
    <w:p w14:paraId="53ABC7E6" w14:textId="4981F0C9" w:rsidR="00844C30" w:rsidRPr="00991757" w:rsidRDefault="00844C30" w:rsidP="00991757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dimg[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直接绘制图片）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="008A5BE5" w:rsidRPr="00991757"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\dimg[10,10,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偏移一段距离后绘制图片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5774222D" w14:textId="484F686B" w:rsidR="00844C30" w:rsidRDefault="00844C3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是绘制在文本域，所以</w:t>
      </w:r>
      <w:r w:rsidR="003B5A7C">
        <w:rPr>
          <w:rFonts w:ascii="Tahoma" w:eastAsia="微软雅黑" w:hAnsi="Tahoma" w:cstheme="minorBidi" w:hint="eastAsia"/>
          <w:kern w:val="0"/>
          <w:sz w:val="22"/>
        </w:rPr>
        <w:t>经常</w:t>
      </w:r>
      <w:r w:rsidR="003B5A7C">
        <w:rPr>
          <w:rFonts w:ascii="Tahoma" w:eastAsia="微软雅黑" w:hAnsi="Tahoma" w:cstheme="minorBidi" w:hint="eastAsia"/>
          <w:kern w:val="0"/>
          <w:sz w:val="22"/>
        </w:rPr>
        <w:t>会</w:t>
      </w:r>
      <w:r>
        <w:rPr>
          <w:rFonts w:ascii="Tahoma" w:eastAsia="微软雅黑" w:hAnsi="Tahoma" w:cstheme="minorBidi" w:hint="eastAsia"/>
          <w:kern w:val="0"/>
          <w:sz w:val="22"/>
        </w:rPr>
        <w:t>出现以下现象：</w:t>
      </w:r>
    </w:p>
    <w:p w14:paraId="5BE40831" w14:textId="2344516F" w:rsidR="003B5A7C" w:rsidRPr="003B5A7C" w:rsidRDefault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只有一半</w:t>
      </w:r>
    </w:p>
    <w:p w14:paraId="0EF4D53C" w14:textId="219E2C98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因为文本域的宽度不够，所以只能看到一部分，加高窗口即可。</w:t>
      </w:r>
    </w:p>
    <w:p w14:paraId="4C219963" w14:textId="51EDF25B" w:rsid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（另外，大图片不占宽度，所以光标仍然停留在原位置。）</w:t>
      </w:r>
    </w:p>
    <w:p w14:paraId="22569731" w14:textId="62DCEF2F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2BDE7FC" wp14:editId="6754E1C1">
            <wp:extent cx="3195543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27AB8" w14:textId="0DAC6BD1" w:rsidR="003B5A7C" w:rsidRPr="003B5A7C" w:rsidRDefault="003B5A7C" w:rsidP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遮挡了前面的字符</w:t>
      </w:r>
    </w:p>
    <w:p w14:paraId="68574EB4" w14:textId="1B98449A" w:rsidR="00844C30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由于可以通过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 xml:space="preserve">\dimg[-80,0,1]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设置图片的偏移位置，所以在绘制时，当前光标的字符可以挡住前面的字符。</w:t>
      </w:r>
      <w:r w:rsidR="00963074">
        <w:rPr>
          <w:rFonts w:ascii="Tahoma" w:eastAsia="微软雅黑" w:hAnsi="Tahoma" w:cstheme="minorBidi" w:hint="eastAsia"/>
          <w:bCs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bCs/>
          <w:kern w:val="0"/>
          <w:sz w:val="22"/>
        </w:rPr>
        <w:t>正常现象。</w:t>
      </w:r>
    </w:p>
    <w:p w14:paraId="21A715DB" w14:textId="3B8C8AC8" w:rsidR="00963074" w:rsidRPr="003B5A7C" w:rsidRDefault="00963074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当然，遮挡后，就不能再还原了，只能重新绘制。</w:t>
      </w:r>
    </w:p>
    <w:p w14:paraId="77F58C17" w14:textId="54955B36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3877BEB" wp14:editId="6B502316">
            <wp:extent cx="3200400" cy="122105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3B755" w14:textId="7013A6EA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所以一般都把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放在最前面绘制，你也可以根据这个原理主动设置前面的字符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被遮挡效果。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（对话管理层</w:t>
      </w:r>
      <w:r w:rsidR="00D47FD0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以此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制作了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阅后即焚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的效果，你可以去看看。）</w:t>
      </w:r>
    </w:p>
    <w:p w14:paraId="5CB286E1" w14:textId="7D6DC728" w:rsidR="003B5A7C" w:rsidRPr="003B5A7C" w:rsidRDefault="00B03F1A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同样的，后面的图片字符，可以遮挡前面绘制的图片。</w:t>
      </w:r>
    </w:p>
    <w:p w14:paraId="7CA919AD" w14:textId="398D1B08" w:rsidR="00844C30" w:rsidRDefault="00844C30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E870EEE" w14:textId="6227CF33" w:rsidR="009434B1" w:rsidRPr="002636C1" w:rsidRDefault="005318F4" w:rsidP="002636C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bookmarkStart w:id="0" w:name="综合字符表"/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窗口</w:t>
      </w:r>
      <w:r w:rsidR="009434B1" w:rsidRPr="002636C1">
        <w:rPr>
          <w:rFonts w:ascii="等线 Light" w:eastAsia="等线 Light" w:hAnsi="等线 Light" w:hint="eastAsia"/>
          <w:b/>
          <w:bCs/>
          <w:sz w:val="32"/>
          <w:szCs w:val="32"/>
        </w:rPr>
        <w:t>字符表</w:t>
      </w:r>
    </w:p>
    <w:bookmarkEnd w:id="0"/>
    <w:p w14:paraId="52AD3189" w14:textId="0522C0D8" w:rsidR="005318F4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可用的窗口字符表如下表所示：</w:t>
      </w:r>
    </w:p>
    <w:p w14:paraId="32312F61" w14:textId="279F93E2" w:rsidR="002636C1" w:rsidRPr="002636C1" w:rsidRDefault="005318F4" w:rsidP="005318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2636C1" w:rsidRPr="002636C1">
        <w:rPr>
          <w:rFonts w:ascii="Tahoma" w:eastAsia="微软雅黑" w:hAnsi="Tahoma" w:cstheme="minorBidi" w:hint="eastAsia"/>
          <w:kern w:val="0"/>
          <w:sz w:val="22"/>
        </w:rPr>
        <w:t>斜杠后面的字符</w:t>
      </w:r>
      <w:r w:rsidR="002636C1" w:rsidRPr="005318F4">
        <w:rPr>
          <w:rFonts w:ascii="Tahoma" w:eastAsia="微软雅黑" w:hAnsi="Tahoma" w:cstheme="minorBidi" w:hint="eastAsia"/>
          <w:color w:val="00B050"/>
          <w:kern w:val="0"/>
          <w:sz w:val="22"/>
        </w:rPr>
        <w:t>可大写也可小写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tbl>
      <w:tblPr>
        <w:tblStyle w:val="af0"/>
        <w:tblW w:w="8931" w:type="dxa"/>
        <w:tblInd w:w="-176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674"/>
        <w:gridCol w:w="3244"/>
        <w:gridCol w:w="1745"/>
        <w:gridCol w:w="2268"/>
      </w:tblGrid>
      <w:tr w:rsidR="00B326A2" w:rsidRPr="009E3D23" w14:paraId="499E9F2D" w14:textId="77777777" w:rsidTr="009E2BFD">
        <w:tc>
          <w:tcPr>
            <w:tcW w:w="1674" w:type="dxa"/>
            <w:shd w:val="clear" w:color="auto" w:fill="DBE5F1" w:themeFill="accent1" w:themeFillTint="33"/>
            <w:vAlign w:val="center"/>
          </w:tcPr>
          <w:p w14:paraId="6245A5E1" w14:textId="35B95F1B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3244" w:type="dxa"/>
            <w:shd w:val="clear" w:color="auto" w:fill="DBE5F1" w:themeFill="accent1" w:themeFillTint="33"/>
            <w:vAlign w:val="center"/>
          </w:tcPr>
          <w:p w14:paraId="529FCAB3" w14:textId="485275DA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745" w:type="dxa"/>
            <w:shd w:val="clear" w:color="auto" w:fill="DBE5F1" w:themeFill="accent1" w:themeFillTint="33"/>
            <w:vAlign w:val="center"/>
          </w:tcPr>
          <w:p w14:paraId="24F99037" w14:textId="76AFD588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2268" w:type="dxa"/>
            <w:shd w:val="clear" w:color="auto" w:fill="DBE5F1" w:themeFill="accent1" w:themeFillTint="33"/>
            <w:vAlign w:val="center"/>
          </w:tcPr>
          <w:p w14:paraId="4DF1FD45" w14:textId="01371D0F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:rsidR="00B326A2" w:rsidRPr="009E3D23" w14:paraId="1A7AF162" w14:textId="77777777" w:rsidTr="009E2BFD">
        <w:tc>
          <w:tcPr>
            <w:tcW w:w="1674" w:type="dxa"/>
            <w:shd w:val="clear" w:color="auto" w:fill="auto"/>
            <w:vAlign w:val="center"/>
          </w:tcPr>
          <w:p w14:paraId="63ED8921" w14:textId="7C5BB5F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v[21]</w:t>
            </w:r>
          </w:p>
        </w:tc>
        <w:tc>
          <w:tcPr>
            <w:tcW w:w="3244" w:type="dxa"/>
            <w:vAlign w:val="center"/>
          </w:tcPr>
          <w:p w14:paraId="6C0D116B" w14:textId="1E800B48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变量的值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AB29759" w14:textId="57301E73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2064FB70" w14:textId="3A8545AC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9E3D23" w14:paraId="72C97644" w14:textId="77777777" w:rsidTr="009E2BFD">
        <w:tc>
          <w:tcPr>
            <w:tcW w:w="1674" w:type="dxa"/>
            <w:shd w:val="clear" w:color="auto" w:fill="auto"/>
            <w:vAlign w:val="center"/>
          </w:tcPr>
          <w:p w14:paraId="790931C6" w14:textId="58A46A11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[5]</w:t>
            </w:r>
          </w:p>
        </w:tc>
        <w:tc>
          <w:tcPr>
            <w:tcW w:w="3244" w:type="dxa"/>
            <w:vAlign w:val="center"/>
          </w:tcPr>
          <w:p w14:paraId="6CB6202F" w14:textId="313D8FE4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名字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0C77A54" w14:textId="4C622870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2FACDD08" w14:textId="610D4742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9E3D23" w14:paraId="3BD8D77B" w14:textId="77777777" w:rsidTr="009E2BFD">
        <w:tc>
          <w:tcPr>
            <w:tcW w:w="1674" w:type="dxa"/>
            <w:shd w:val="clear" w:color="auto" w:fill="auto"/>
            <w:vAlign w:val="center"/>
          </w:tcPr>
          <w:p w14:paraId="0327E8B5" w14:textId="146BE3E3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[1]</w:t>
            </w:r>
          </w:p>
        </w:tc>
        <w:tc>
          <w:tcPr>
            <w:tcW w:w="3244" w:type="dxa"/>
            <w:vAlign w:val="center"/>
          </w:tcPr>
          <w:p w14:paraId="1A0586F6" w14:textId="21C5E34A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名字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D172845" w14:textId="21FDA090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6C70A19A" w14:textId="5F82CC8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9E3D23" w14:paraId="1937E2A1" w14:textId="77777777" w:rsidTr="009E2BFD">
        <w:tc>
          <w:tcPr>
            <w:tcW w:w="1674" w:type="dxa"/>
            <w:shd w:val="clear" w:color="auto" w:fill="auto"/>
            <w:vAlign w:val="center"/>
          </w:tcPr>
          <w:p w14:paraId="066A55DF" w14:textId="1DEF13C3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3244" w:type="dxa"/>
            <w:vAlign w:val="center"/>
          </w:tcPr>
          <w:p w14:paraId="3FAD4FF8" w14:textId="77777777" w:rsidR="00B326A2" w:rsidRPr="00692D77" w:rsidRDefault="00B326A2" w:rsidP="00B326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货币单位。</w:t>
            </w:r>
          </w:p>
          <w:p w14:paraId="55D53EFE" w14:textId="76E1BEDF" w:rsidR="00B326A2" w:rsidRPr="00692D77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数据库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中设置单位）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386CF440" w14:textId="61174C41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46E3037B" w14:textId="0E8F07C6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9E3D23" w14:paraId="47B0E17F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6C65B7D" w14:textId="6465F8D5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F1E4A1E" w14:textId="4D6472C9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'\'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反斜杠字符本身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2B0B050" w14:textId="70DE66E5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F68C81A" w14:textId="2029FF50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E2525E" w14:paraId="49EDA4CF" w14:textId="77777777" w:rsidTr="009E2BFD">
        <w:tc>
          <w:tcPr>
            <w:tcW w:w="1674" w:type="dxa"/>
            <w:shd w:val="clear" w:color="auto" w:fill="auto"/>
            <w:vAlign w:val="center"/>
          </w:tcPr>
          <w:p w14:paraId="654D6D64" w14:textId="03B8CB8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0] - \c[31]</w:t>
            </w:r>
          </w:p>
        </w:tc>
        <w:tc>
          <w:tcPr>
            <w:tcW w:w="3244" w:type="dxa"/>
            <w:vAlign w:val="center"/>
          </w:tcPr>
          <w:p w14:paraId="005B6B1A" w14:textId="219479F0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666A92AE" w14:textId="680E1C2A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2F49A67" w14:textId="3D26D4D3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E2525E" w14:paraId="62C76218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E714230" w14:textId="383DBD05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[136]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07F3692" w14:textId="5816BBC3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绘制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图标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A04D77F" w14:textId="4E2870E1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CBF57C" w14:textId="3A598881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E2525E" w14:paraId="12781FE6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295D862" w14:textId="5F1F0602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E4E6752" w14:textId="7B2DFDEE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99B093C" w14:textId="2B5D1DD6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BBE1046" w14:textId="35D63CBA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E2525E" w14:paraId="73DFB6F6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38BD58E" w14:textId="0325E989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51C5D" w14:textId="2E73885A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8C705F" w14:textId="10DE8C32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4BFAE13" w14:textId="05E94104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10C90B67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D8212BE" w14:textId="0CD2A358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9769E30" w14:textId="2142A5F6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打开金钱窗口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中右上角出现一个金钱窗口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,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结束对话消失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215D9B7" w14:textId="730DF4D6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B4E2163" w14:textId="19F4C07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4DD719C2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1D7DEA2" w14:textId="0EDB1B7E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FB25C" w14:textId="14E589DD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15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四分之一秒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84D441" w14:textId="569F9FBB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FCF8E91" w14:textId="4119048C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13434ADA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4B99F3A" w14:textId="7A66260A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4679198" w14:textId="44E69F4E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60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一秒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01E6630" w14:textId="092A3CB5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9430B6A" w14:textId="492103D7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1BD87464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3504877" w14:textId="061E817B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!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9B4D91A" w14:textId="5E7A39C4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F8CD41" w14:textId="044943A6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8E71027" w14:textId="34D37F95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712E27D5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260596F" w14:textId="1D461FB4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84EDB5" w14:textId="12070A85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553BBE3" w14:textId="79F96AD9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85BAEA8" w14:textId="0FDAC75F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08103834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C564B2B" w14:textId="434B101D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83AC8D8" w14:textId="332B3C86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58E879D" w14:textId="36A021BB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7F56774" w14:textId="66153756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B326A2" w:rsidRPr="002636C1" w14:paraId="34B50875" w14:textId="77777777" w:rsidTr="009E2BFD">
        <w:tc>
          <w:tcPr>
            <w:tcW w:w="167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C47901" w14:textId="52ED40E2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324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19A0B6A" w14:textId="1CBDC0F7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745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62F641" w14:textId="4237CC01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22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C8DDBC1" w14:textId="21ABED6B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017480" w:rsidRPr="002636C1" w14:paraId="7A62A279" w14:textId="77777777" w:rsidTr="00017480">
        <w:tc>
          <w:tcPr>
            <w:tcW w:w="8931" w:type="dxa"/>
            <w:gridSpan w:val="4"/>
            <w:tcBorders>
              <w:bottom w:val="single" w:sz="4" w:space="0" w:color="D9D9D9" w:themeColor="background1" w:themeShade="D9"/>
            </w:tcBorders>
            <w:shd w:val="clear" w:color="auto" w:fill="DBE5F1" w:themeFill="accent1" w:themeFillTint="33"/>
            <w:vAlign w:val="center"/>
          </w:tcPr>
          <w:p w14:paraId="52FACBA0" w14:textId="77777777" w:rsidR="00017480" w:rsidRPr="00017480" w:rsidRDefault="00017480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6"/>
                <w:szCs w:val="16"/>
              </w:rPr>
            </w:pPr>
          </w:p>
        </w:tc>
      </w:tr>
      <w:tr w:rsidR="00B326A2" w:rsidRPr="00E2525E" w14:paraId="1BBB72A4" w14:textId="77777777" w:rsidTr="009E2BFD">
        <w:tc>
          <w:tcPr>
            <w:tcW w:w="1674" w:type="dxa"/>
            <w:shd w:val="clear" w:color="auto" w:fill="auto"/>
            <w:vAlign w:val="center"/>
          </w:tcPr>
          <w:p w14:paraId="3CD87F8D" w14:textId="05C398B7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3244" w:type="dxa"/>
            <w:vAlign w:val="center"/>
          </w:tcPr>
          <w:p w14:paraId="5FD66E57" w14:textId="62F76453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颜色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104D9CA9" w14:textId="3DB4E588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DB8EF92" w14:textId="77777777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70911716" w14:textId="4DACEACF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B326A2" w:rsidRPr="00E2525E" w14:paraId="4A5D5AB6" w14:textId="77777777" w:rsidTr="009E2BFD">
        <w:tc>
          <w:tcPr>
            <w:tcW w:w="1674" w:type="dxa"/>
            <w:shd w:val="clear" w:color="auto" w:fill="auto"/>
            <w:vAlign w:val="center"/>
          </w:tcPr>
          <w:p w14:paraId="3E23FCF1" w14:textId="4F90AA2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3244" w:type="dxa"/>
            <w:vAlign w:val="center"/>
          </w:tcPr>
          <w:p w14:paraId="70CEA246" w14:textId="2C43A8AD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渐变色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5AB7CCD" w14:textId="4053FAF0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2F24372" w14:textId="77777777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1EDF7062" w14:textId="6312571C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B326A2" w:rsidRPr="00E2525E" w14:paraId="56744B98" w14:textId="77777777" w:rsidTr="009E2BFD">
        <w:tc>
          <w:tcPr>
            <w:tcW w:w="1674" w:type="dxa"/>
            <w:shd w:val="clear" w:color="auto" w:fill="auto"/>
            <w:vAlign w:val="center"/>
          </w:tcPr>
          <w:p w14:paraId="5CE35925" w14:textId="54974CEC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l</w:t>
            </w:r>
          </w:p>
        </w:tc>
        <w:tc>
          <w:tcPr>
            <w:tcW w:w="3244" w:type="dxa"/>
            <w:vAlign w:val="center"/>
          </w:tcPr>
          <w:p w14:paraId="4820DA18" w14:textId="77777777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左对齐。</w:t>
            </w:r>
          </w:p>
          <w:p w14:paraId="6CE79576" w14:textId="2F5BAADA" w:rsidR="00692D77" w:rsidRPr="00692D77" w:rsidRDefault="00692D77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18DFC4D9" w14:textId="42345682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0A4F36B" w14:textId="77777777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5B8F7B97" w14:textId="79F5656D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B326A2" w:rsidRPr="00E2525E" w14:paraId="72C8B8A3" w14:textId="77777777" w:rsidTr="009E2BFD">
        <w:tc>
          <w:tcPr>
            <w:tcW w:w="1674" w:type="dxa"/>
            <w:shd w:val="clear" w:color="auto" w:fill="auto"/>
            <w:vAlign w:val="center"/>
          </w:tcPr>
          <w:p w14:paraId="374FA260" w14:textId="6B7C972F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</w:t>
            </w:r>
          </w:p>
        </w:tc>
        <w:tc>
          <w:tcPr>
            <w:tcW w:w="3244" w:type="dxa"/>
            <w:vAlign w:val="center"/>
          </w:tcPr>
          <w:p w14:paraId="16945730" w14:textId="77777777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居中。</w:t>
            </w:r>
          </w:p>
          <w:p w14:paraId="26B6CEE0" w14:textId="53E18BC0" w:rsidR="00692D77" w:rsidRPr="00692D77" w:rsidRDefault="00692D77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5151DE9" w14:textId="0B5DC0B6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6A11990A" w14:textId="77777777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16292FBD" w14:textId="4028F464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B326A2" w:rsidRPr="00E2525E" w14:paraId="24996AFC" w14:textId="77777777" w:rsidTr="009E2BFD">
        <w:tc>
          <w:tcPr>
            <w:tcW w:w="1674" w:type="dxa"/>
            <w:shd w:val="clear" w:color="auto" w:fill="auto"/>
            <w:vAlign w:val="center"/>
          </w:tcPr>
          <w:p w14:paraId="7CE9B686" w14:textId="71FEDE2E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</w:p>
        </w:tc>
        <w:tc>
          <w:tcPr>
            <w:tcW w:w="3244" w:type="dxa"/>
            <w:vAlign w:val="center"/>
          </w:tcPr>
          <w:p w14:paraId="78273E80" w14:textId="77777777" w:rsidR="00B326A2" w:rsidRPr="00692D77" w:rsidRDefault="00B326A2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右对齐。</w:t>
            </w:r>
          </w:p>
          <w:p w14:paraId="68D6F62A" w14:textId="14959B74" w:rsidR="00692D77" w:rsidRPr="00692D77" w:rsidRDefault="00692D77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D0C2F96" w14:textId="4E2B2929" w:rsidR="00B326A2" w:rsidRPr="002636C1" w:rsidRDefault="00B326A2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7DD8EE43" w14:textId="77777777" w:rsidR="00B326A2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478A5F8A" w14:textId="06397143" w:rsidR="00B326A2" w:rsidRPr="0018294F" w:rsidRDefault="00B326A2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1A7139" w:rsidRPr="00E2525E" w14:paraId="3F86D49A" w14:textId="77777777" w:rsidTr="009E2BFD">
        <w:tc>
          <w:tcPr>
            <w:tcW w:w="1674" w:type="dxa"/>
            <w:shd w:val="clear" w:color="auto" w:fill="auto"/>
            <w:vAlign w:val="center"/>
          </w:tcPr>
          <w:p w14:paraId="7D187682" w14:textId="0B6B5238" w:rsidR="001A7139" w:rsidRPr="0018294F" w:rsidRDefault="001A713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1]</w:t>
            </w:r>
          </w:p>
        </w:tc>
        <w:tc>
          <w:tcPr>
            <w:tcW w:w="3244" w:type="dxa"/>
            <w:vAlign w:val="center"/>
          </w:tcPr>
          <w:p w14:paraId="2E874D97" w14:textId="66A8E51F" w:rsidR="001A7139" w:rsidRPr="00692D77" w:rsidRDefault="001A713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绘制大图片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17B87725" w14:textId="33492FEC" w:rsidR="001A7139" w:rsidRPr="00FF5DBD" w:rsidRDefault="001A713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49FFD2A9" w14:textId="77777777" w:rsidR="001A7139" w:rsidRPr="009E2BFD" w:rsidRDefault="001A713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9E2BFD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Drill_DialogTextBigImage</w:t>
            </w:r>
          </w:p>
          <w:p w14:paraId="1ABF7F64" w14:textId="007ABE79" w:rsidR="001A7139" w:rsidRPr="009E2BFD" w:rsidRDefault="001A713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话框</w:t>
            </w: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图片字符</w:t>
            </w:r>
          </w:p>
        </w:tc>
      </w:tr>
      <w:tr w:rsidR="001A7139" w:rsidRPr="00E2525E" w14:paraId="0F4DE71C" w14:textId="77777777" w:rsidTr="009E2BFD">
        <w:tc>
          <w:tcPr>
            <w:tcW w:w="1674" w:type="dxa"/>
            <w:shd w:val="clear" w:color="auto" w:fill="auto"/>
            <w:vAlign w:val="center"/>
          </w:tcPr>
          <w:p w14:paraId="68038E59" w14:textId="62A11AAE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lastRenderedPageBreak/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5,-5,1]</w:t>
            </w:r>
          </w:p>
        </w:tc>
        <w:tc>
          <w:tcPr>
            <w:tcW w:w="3244" w:type="dxa"/>
            <w:vAlign w:val="center"/>
          </w:tcPr>
          <w:p w14:paraId="6B78E27E" w14:textId="60748E4F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偏移一点绘制大图片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1795E6C6" w14:textId="547B29BC" w:rsidR="001A7139" w:rsidRPr="00FF5DBD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13FCE538" w14:textId="77777777" w:rsidR="001A7139" w:rsidRPr="009E2BFD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9E2BFD">
              <w:rPr>
                <w:rFonts w:ascii="Tahoma" w:eastAsia="微软雅黑" w:hAnsi="Tahoma" w:cstheme="minorBidi"/>
                <w:kern w:val="0"/>
                <w:sz w:val="18"/>
                <w:szCs w:val="18"/>
              </w:rPr>
              <w:t>Drill_DialogTextBigImage</w:t>
            </w:r>
          </w:p>
          <w:p w14:paraId="6CC2FC17" w14:textId="67F2599A" w:rsidR="001A7139" w:rsidRPr="009E2BFD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8"/>
                <w:szCs w:val="18"/>
              </w:rPr>
            </w:pP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对话框</w:t>
            </w: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-</w:t>
            </w:r>
            <w:r w:rsidRPr="009E2BFD">
              <w:rPr>
                <w:rFonts w:ascii="Tahoma" w:eastAsia="微软雅黑" w:hAnsi="Tahoma" w:cstheme="minorBidi" w:hint="eastAsia"/>
                <w:kern w:val="0"/>
                <w:sz w:val="18"/>
                <w:szCs w:val="18"/>
              </w:rPr>
              <w:t>大图片字符</w:t>
            </w:r>
          </w:p>
        </w:tc>
      </w:tr>
      <w:tr w:rsidR="001A7139" w:rsidRPr="00E2525E" w14:paraId="1E603ED1" w14:textId="77777777" w:rsidTr="009E2BFD">
        <w:tc>
          <w:tcPr>
            <w:tcW w:w="1674" w:type="dxa"/>
            <w:shd w:val="clear" w:color="auto" w:fill="auto"/>
            <w:vAlign w:val="center"/>
          </w:tcPr>
          <w:p w14:paraId="5BC5D820" w14:textId="787F37EF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599CE896" w14:textId="31D530BF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职业名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0011A77" w14:textId="19AE9528" w:rsidR="001A7139" w:rsidRPr="00FF5DBD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08661E62" w14:textId="6F2FB138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613513" w14:textId="0EAA80E7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1D0B828A" w14:textId="77777777" w:rsidTr="009E2BFD">
        <w:tc>
          <w:tcPr>
            <w:tcW w:w="1674" w:type="dxa"/>
            <w:shd w:val="clear" w:color="auto" w:fill="auto"/>
            <w:vAlign w:val="center"/>
          </w:tcPr>
          <w:p w14:paraId="5D319FA4" w14:textId="31D64ECA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173D3F6" w14:textId="76DDBD01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昵称（小名）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3C64CD0" w14:textId="7393A026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031684AF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7DB986" w14:textId="11ECE7F2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FBA8CAD" w14:textId="77777777" w:rsidTr="009E2BFD">
        <w:tc>
          <w:tcPr>
            <w:tcW w:w="1674" w:type="dxa"/>
            <w:shd w:val="clear" w:color="auto" w:fill="auto"/>
            <w:vAlign w:val="center"/>
          </w:tcPr>
          <w:p w14:paraId="7B1AD1D7" w14:textId="0ACDFD90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68778B79" w14:textId="30F85156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职业名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4EF1211C" w14:textId="17946FD9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349396B3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39020B1" w14:textId="1D0913B7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5A29A50F" w14:textId="77777777" w:rsidTr="009E2BFD">
        <w:tc>
          <w:tcPr>
            <w:tcW w:w="1674" w:type="dxa"/>
            <w:shd w:val="clear" w:color="auto" w:fill="auto"/>
            <w:vAlign w:val="center"/>
          </w:tcPr>
          <w:p w14:paraId="294F268F" w14:textId="2CDFBC13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BFB8C58" w14:textId="5E182969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昵称（小名）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C8708AD" w14:textId="00462049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1D514AF7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364AEB0" w14:textId="52B5B348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3382AB0E" w14:textId="77777777" w:rsidTr="009E2BFD">
        <w:tc>
          <w:tcPr>
            <w:tcW w:w="1674" w:type="dxa"/>
            <w:shd w:val="clear" w:color="auto" w:fill="auto"/>
            <w:vAlign w:val="center"/>
          </w:tcPr>
          <w:p w14:paraId="407E6B70" w14:textId="6FD126F0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5EEBE063" w14:textId="1DD520FB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职业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4CEC875F" w14:textId="1FABB94F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19F0D19C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9121FA1" w14:textId="46A61335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0B821EC4" w14:textId="77777777" w:rsidTr="009E2BFD">
        <w:tc>
          <w:tcPr>
            <w:tcW w:w="1674" w:type="dxa"/>
            <w:shd w:val="clear" w:color="auto" w:fill="auto"/>
            <w:vAlign w:val="center"/>
          </w:tcPr>
          <w:p w14:paraId="42D731CE" w14:textId="4BC0C283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5B628808" w14:textId="61CE630A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49E8539" w14:textId="6C3BA14E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46A8315C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069D04B" w14:textId="3D7A725C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555C934" w14:textId="77777777" w:rsidTr="009E2BFD">
        <w:tc>
          <w:tcPr>
            <w:tcW w:w="1674" w:type="dxa"/>
            <w:shd w:val="clear" w:color="auto" w:fill="auto"/>
            <w:vAlign w:val="center"/>
          </w:tcPr>
          <w:p w14:paraId="13A9FB9A" w14:textId="4D76C8E3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01D8388" w14:textId="0B388084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B25EF99" w14:textId="1D820865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2088BD6C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65CAAC" w14:textId="38D78A96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86B2F24" w14:textId="77777777" w:rsidTr="009E2BFD">
        <w:tc>
          <w:tcPr>
            <w:tcW w:w="1674" w:type="dxa"/>
            <w:shd w:val="clear" w:color="auto" w:fill="auto"/>
            <w:vAlign w:val="center"/>
          </w:tcPr>
          <w:p w14:paraId="404051AF" w14:textId="2AD05D97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7C2D98DC" w14:textId="3AF24FA4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E8A7B17" w14:textId="3FEC78BB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6DE06869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A11D5D" w14:textId="5512731D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A9BF565" w14:textId="77777777" w:rsidTr="009E2BFD">
        <w:tc>
          <w:tcPr>
            <w:tcW w:w="1674" w:type="dxa"/>
            <w:shd w:val="clear" w:color="auto" w:fill="auto"/>
            <w:vAlign w:val="center"/>
          </w:tcPr>
          <w:p w14:paraId="21BDCA93" w14:textId="0C32E5D6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5D1D426E" w14:textId="20F593BB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91140D9" w14:textId="3FD6F9D3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353AE8C6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5F17755" w14:textId="3000B498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3C0C899C" w14:textId="77777777" w:rsidTr="009E2BFD">
        <w:tc>
          <w:tcPr>
            <w:tcW w:w="1674" w:type="dxa"/>
            <w:shd w:val="clear" w:color="auto" w:fill="auto"/>
            <w:vAlign w:val="center"/>
          </w:tcPr>
          <w:p w14:paraId="63BB5286" w14:textId="232D220B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44D9297D" w14:textId="48165A59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459CE7A" w14:textId="261CFBB2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40F09249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452D219" w14:textId="6828E451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37DEB1D2" w14:textId="77777777" w:rsidTr="009E2BFD">
        <w:tc>
          <w:tcPr>
            <w:tcW w:w="1674" w:type="dxa"/>
            <w:shd w:val="clear" w:color="auto" w:fill="auto"/>
            <w:vAlign w:val="center"/>
          </w:tcPr>
          <w:p w14:paraId="767B3D7F" w14:textId="5F6856E0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1C7F916D" w14:textId="19983E6B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0F3226D" w14:textId="03CBE38D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3FE54FD2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7CA204" w14:textId="5B33FC96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48FE80AB" w14:textId="77777777" w:rsidTr="009E2BFD">
        <w:tc>
          <w:tcPr>
            <w:tcW w:w="1674" w:type="dxa"/>
            <w:shd w:val="clear" w:color="auto" w:fill="auto"/>
            <w:vAlign w:val="center"/>
          </w:tcPr>
          <w:p w14:paraId="58E7E701" w14:textId="7E425AD7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5101B93" w14:textId="1E2635EC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39607AD" w14:textId="746DE367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36B9C940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DB14A6B" w14:textId="106A6635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4D64E4F" w14:textId="77777777" w:rsidTr="009E2BFD">
        <w:tc>
          <w:tcPr>
            <w:tcW w:w="1674" w:type="dxa"/>
            <w:shd w:val="clear" w:color="auto" w:fill="auto"/>
            <w:vAlign w:val="center"/>
          </w:tcPr>
          <w:p w14:paraId="17D23032" w14:textId="75358C4F" w:rsidR="001A7139" w:rsidRPr="00B326A2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758F99B2" w14:textId="58CF679E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1082FF6" w14:textId="5CDFBD71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0E738F1D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224B23A" w14:textId="02461711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7BE3FE8F" w14:textId="77777777" w:rsidTr="009E2BFD">
        <w:tc>
          <w:tcPr>
            <w:tcW w:w="1674" w:type="dxa"/>
            <w:shd w:val="clear" w:color="auto" w:fill="auto"/>
            <w:vAlign w:val="center"/>
          </w:tcPr>
          <w:p w14:paraId="6A3D85B5" w14:textId="2412D441" w:rsidR="001A7139" w:rsidRPr="00017480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553F6172" w14:textId="48E396AC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B8A3371" w14:textId="55EF9E3F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6496C422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FE47EDE" w14:textId="06EF36C1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2AA45DF6" w14:textId="77777777" w:rsidTr="009E2BFD">
        <w:tc>
          <w:tcPr>
            <w:tcW w:w="1674" w:type="dxa"/>
            <w:shd w:val="clear" w:color="auto" w:fill="auto"/>
            <w:vAlign w:val="center"/>
          </w:tcPr>
          <w:p w14:paraId="577CC849" w14:textId="2E6ECC54" w:rsidR="001A7139" w:rsidRPr="00017480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691C8C6E" w14:textId="6FAC87D3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7445818" w14:textId="22143AE5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2268" w:type="dxa"/>
            <w:vAlign w:val="center"/>
          </w:tcPr>
          <w:p w14:paraId="7D24202E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3F4350F" w14:textId="6DF37F5E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76A533F0" w14:textId="77777777" w:rsidTr="009E2BFD">
        <w:tc>
          <w:tcPr>
            <w:tcW w:w="1674" w:type="dxa"/>
            <w:shd w:val="clear" w:color="auto" w:fill="auto"/>
            <w:vAlign w:val="center"/>
          </w:tcPr>
          <w:p w14:paraId="544788D0" w14:textId="1A3FB63A" w:rsidR="001A7139" w:rsidRPr="00017480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r</w:t>
            </w:r>
          </w:p>
        </w:tc>
        <w:tc>
          <w:tcPr>
            <w:tcW w:w="3244" w:type="dxa"/>
            <w:vAlign w:val="center"/>
          </w:tcPr>
          <w:p w14:paraId="57587245" w14:textId="2349986C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724B1AE" w14:textId="30EA8183" w:rsidR="001A7139" w:rsidRPr="002636C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795F4671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C160A3" w14:textId="571E42F4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B2EE64B" w14:textId="77777777" w:rsidTr="009E2BFD">
        <w:tc>
          <w:tcPr>
            <w:tcW w:w="1674" w:type="dxa"/>
            <w:shd w:val="clear" w:color="auto" w:fill="auto"/>
            <w:vAlign w:val="center"/>
          </w:tcPr>
          <w:p w14:paraId="5F374F24" w14:textId="5D3B34CC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微软雅黑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3244" w:type="dxa"/>
            <w:vAlign w:val="center"/>
          </w:tcPr>
          <w:p w14:paraId="67E3EF5E" w14:textId="436566BA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2E62DA71" w14:textId="076B947E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452C54E7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62ED1B" w14:textId="50C2056C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58155718" w14:textId="77777777" w:rsidTr="009E2BFD">
        <w:tc>
          <w:tcPr>
            <w:tcW w:w="1674" w:type="dxa"/>
            <w:shd w:val="clear" w:color="auto" w:fill="auto"/>
            <w:vAlign w:val="center"/>
          </w:tcPr>
          <w:p w14:paraId="0DB38E99" w14:textId="21B076F1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0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3C723722" w14:textId="5C3B583C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大小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4B9EBFF" w14:textId="3E56E2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263ACE17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B9F448A" w14:textId="3901208C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C798FE2" w14:textId="77777777" w:rsidTr="009E2BFD">
        <w:tc>
          <w:tcPr>
            <w:tcW w:w="1674" w:type="dxa"/>
            <w:shd w:val="clear" w:color="auto" w:fill="auto"/>
            <w:vAlign w:val="center"/>
          </w:tcPr>
          <w:p w14:paraId="5051AA30" w14:textId="01A0D02B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b</w:t>
            </w:r>
          </w:p>
        </w:tc>
        <w:tc>
          <w:tcPr>
            <w:tcW w:w="3244" w:type="dxa"/>
            <w:vAlign w:val="center"/>
          </w:tcPr>
          <w:p w14:paraId="5D666E4C" w14:textId="77777777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加粗。</w:t>
            </w:r>
          </w:p>
          <w:p w14:paraId="67FAC51B" w14:textId="42CA13CD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1A689C90" w14:textId="7B4A6CAE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71383689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4B0E8A" w14:textId="14911232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1C72D1BA" w14:textId="77777777" w:rsidTr="009E2BFD">
        <w:tc>
          <w:tcPr>
            <w:tcW w:w="1674" w:type="dxa"/>
            <w:shd w:val="clear" w:color="auto" w:fill="auto"/>
            <w:vAlign w:val="center"/>
          </w:tcPr>
          <w:p w14:paraId="69918DF8" w14:textId="10120C5C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fi</w:t>
            </w:r>
          </w:p>
        </w:tc>
        <w:tc>
          <w:tcPr>
            <w:tcW w:w="3244" w:type="dxa"/>
            <w:vAlign w:val="center"/>
          </w:tcPr>
          <w:p w14:paraId="01509B76" w14:textId="77777777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倾斜。</w:t>
            </w:r>
          </w:p>
          <w:p w14:paraId="100041E2" w14:textId="00C78547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4EC25F5" w14:textId="1C73B559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1E00DF1E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2792450" w14:textId="227C35D3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5FF4C148" w14:textId="77777777" w:rsidTr="009E2BFD">
        <w:tc>
          <w:tcPr>
            <w:tcW w:w="1674" w:type="dxa"/>
            <w:shd w:val="clear" w:color="auto" w:fill="auto"/>
            <w:vAlign w:val="center"/>
          </w:tcPr>
          <w:p w14:paraId="61CB43D3" w14:textId="63A75160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9FC249D" w14:textId="4175F841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  <w:p w14:paraId="4DF5DE54" w14:textId="584F1589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能填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rmmv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颜色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0-31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6C5F0CD6" w14:textId="1229B4C6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6508D097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57C6328" w14:textId="1E3727B2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04C5304A" w14:textId="77777777" w:rsidTr="009E2BFD">
        <w:tc>
          <w:tcPr>
            <w:tcW w:w="1674" w:type="dxa"/>
            <w:shd w:val="clear" w:color="auto" w:fill="auto"/>
            <w:vAlign w:val="center"/>
          </w:tcPr>
          <w:p w14:paraId="0550A2D7" w14:textId="2A42E213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3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2E80DFFF" w14:textId="78956195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。</w:t>
            </w:r>
          </w:p>
          <w:p w14:paraId="0183D35F" w14:textId="23166DD9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39509F01" w14:textId="44FA8E49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5B317051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4F0CBBE" w14:textId="12AEBF8D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52C57441" w14:textId="77777777" w:rsidTr="009E2BFD">
        <w:tc>
          <w:tcPr>
            <w:tcW w:w="1674" w:type="dxa"/>
            <w:shd w:val="clear" w:color="auto" w:fill="auto"/>
            <w:vAlign w:val="center"/>
          </w:tcPr>
          <w:p w14:paraId="75694641" w14:textId="099AADD8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x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62B93255" w14:textId="0D27F69A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x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5CCD77E" w14:textId="322458E2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37729950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E73FD33" w14:textId="42706947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66B785A1" w14:textId="77777777" w:rsidTr="009E2BFD">
        <w:tc>
          <w:tcPr>
            <w:tcW w:w="1674" w:type="dxa"/>
            <w:shd w:val="clear" w:color="auto" w:fill="auto"/>
            <w:vAlign w:val="center"/>
          </w:tcPr>
          <w:p w14:paraId="41B0B1AC" w14:textId="7932E3BD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y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329CF305" w14:textId="685D6A27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y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4A23D0FF" w14:textId="6D83B31D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707B5612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1599BB" w14:textId="46A1D82A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08EEA70D" w14:textId="77777777" w:rsidTr="009E2BFD">
        <w:tc>
          <w:tcPr>
            <w:tcW w:w="1674" w:type="dxa"/>
            <w:shd w:val="clear" w:color="auto" w:fill="auto"/>
            <w:vAlign w:val="center"/>
          </w:tcPr>
          <w:p w14:paraId="0CBEE226" w14:textId="33666F58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11F690AB" w14:textId="6F1450B5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3B18A0D3" w14:textId="49EEA530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63440BC9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DE9B0A" w14:textId="448506B2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2CFEE98F" w14:textId="77777777" w:rsidTr="009E2BFD">
        <w:tc>
          <w:tcPr>
            <w:tcW w:w="1674" w:type="dxa"/>
            <w:shd w:val="clear" w:color="auto" w:fill="auto"/>
            <w:vAlign w:val="center"/>
          </w:tcPr>
          <w:p w14:paraId="39354FD4" w14:textId="1A2407BB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4D4438FA" w14:textId="2D8A9B50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4D4ABB2B" w14:textId="3E5EAAFD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50D27AF5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6FB2D1F" w14:textId="35C3FB0C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779284FF" w14:textId="77777777" w:rsidTr="009E2BFD">
        <w:tc>
          <w:tcPr>
            <w:tcW w:w="1674" w:type="dxa"/>
            <w:shd w:val="clear" w:color="auto" w:fill="auto"/>
            <w:vAlign w:val="center"/>
          </w:tcPr>
          <w:p w14:paraId="679CCA87" w14:textId="5725CCCE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3244" w:type="dxa"/>
            <w:vAlign w:val="center"/>
          </w:tcPr>
          <w:p w14:paraId="05129708" w14:textId="558A972E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n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3538B64B" w14:textId="604D59B9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2268" w:type="dxa"/>
            <w:vAlign w:val="center"/>
          </w:tcPr>
          <w:p w14:paraId="5932345D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B6316A" w14:textId="760FB75D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264A9EF4" w14:textId="77777777" w:rsidTr="009E2BFD">
        <w:tc>
          <w:tcPr>
            <w:tcW w:w="1674" w:type="dxa"/>
            <w:shd w:val="clear" w:color="auto" w:fill="auto"/>
            <w:vAlign w:val="center"/>
          </w:tcPr>
          <w:p w14:paraId="44014397" w14:textId="001A7B29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3244" w:type="dxa"/>
            <w:vAlign w:val="center"/>
          </w:tcPr>
          <w:p w14:paraId="7F8ACFE5" w14:textId="43F6DD9C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0B566E71" w14:textId="7AEC5092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3D9FB58F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0DD7AE69" w14:textId="330513E1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7DE60C12" w14:textId="77777777" w:rsidTr="009E2BFD">
        <w:tc>
          <w:tcPr>
            <w:tcW w:w="1674" w:type="dxa"/>
            <w:shd w:val="clear" w:color="auto" w:fill="auto"/>
            <w:vAlign w:val="center"/>
          </w:tcPr>
          <w:p w14:paraId="47615E84" w14:textId="2BA59239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3244" w:type="dxa"/>
            <w:vAlign w:val="center"/>
          </w:tcPr>
          <w:p w14:paraId="7D73B6B4" w14:textId="70A08C5A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5B3525E7" w14:textId="56DBF55D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64D86BEA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0FBFB57" w14:textId="5DB0CD4B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1A7139" w:rsidRPr="00E2525E" w14:paraId="77390AC0" w14:textId="77777777" w:rsidTr="009E2BFD">
        <w:tc>
          <w:tcPr>
            <w:tcW w:w="1674" w:type="dxa"/>
            <w:shd w:val="clear" w:color="auto" w:fill="auto"/>
            <w:vAlign w:val="center"/>
          </w:tcPr>
          <w:p w14:paraId="11B0DDC1" w14:textId="0A8C5072" w:rsidR="001A7139" w:rsidRPr="00492C51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r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3244" w:type="dxa"/>
            <w:vAlign w:val="center"/>
          </w:tcPr>
          <w:p w14:paraId="4937E13F" w14:textId="5A353B00" w:rsidR="001A7139" w:rsidRPr="00692D77" w:rsidRDefault="001A713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745" w:type="dxa"/>
            <w:shd w:val="clear" w:color="auto" w:fill="auto"/>
            <w:vAlign w:val="center"/>
          </w:tcPr>
          <w:p w14:paraId="7FC90733" w14:textId="4F60CD9F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2268" w:type="dxa"/>
            <w:vAlign w:val="center"/>
          </w:tcPr>
          <w:p w14:paraId="62C0958E" w14:textId="77777777" w:rsidR="001A7139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E261D25" w14:textId="1136443A" w:rsidR="001A7139" w:rsidRPr="0018294F" w:rsidRDefault="001A713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</w:tbl>
    <w:p w14:paraId="36C3027A" w14:textId="77777777" w:rsidR="009434B1" w:rsidRPr="00F81BA4" w:rsidRDefault="009434B1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9434B1" w:rsidRPr="00F81BA4" w:rsidSect="002636C1">
      <w:headerReference w:type="even" r:id="rId26"/>
      <w:headerReference w:type="default" r:id="rId27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01FABE" w14:textId="77777777" w:rsidR="00585F8B" w:rsidRDefault="00585F8B" w:rsidP="009866FF">
      <w:r>
        <w:separator/>
      </w:r>
    </w:p>
  </w:endnote>
  <w:endnote w:type="continuationSeparator" w:id="0">
    <w:p w14:paraId="3668E9EC" w14:textId="77777777" w:rsidR="00585F8B" w:rsidRDefault="00585F8B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1A1AA7" w14:textId="77777777" w:rsidR="00585F8B" w:rsidRDefault="00585F8B" w:rsidP="009866FF">
      <w:r>
        <w:separator/>
      </w:r>
    </w:p>
  </w:footnote>
  <w:footnote w:type="continuationSeparator" w:id="0">
    <w:p w14:paraId="293249A7" w14:textId="77777777" w:rsidR="00585F8B" w:rsidRDefault="00585F8B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7C057" w14:textId="77777777" w:rsidR="00A14194" w:rsidRDefault="00A14194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C5F90" w14:textId="77777777" w:rsidR="00A14194" w:rsidRPr="00E2198D" w:rsidRDefault="00A14194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56978901" wp14:editId="0E6FDB4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1D6A36" w:rsidRDefault="001D6A36" w:rsidP="009866FF">
    <w:pPr>
      <w:pStyle w:val="ac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1D6A36" w:rsidRPr="00E2198D" w:rsidRDefault="001D6A36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0" name="图片 7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2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077"/>
    <w:rsid w:val="000016F3"/>
    <w:rsid w:val="00002561"/>
    <w:rsid w:val="00003AEB"/>
    <w:rsid w:val="00003E51"/>
    <w:rsid w:val="00004C5C"/>
    <w:rsid w:val="00007A7F"/>
    <w:rsid w:val="00013AB3"/>
    <w:rsid w:val="00017480"/>
    <w:rsid w:val="00025093"/>
    <w:rsid w:val="00033FC8"/>
    <w:rsid w:val="000344DB"/>
    <w:rsid w:val="00036DEB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A191A"/>
    <w:rsid w:val="000A2140"/>
    <w:rsid w:val="000A7380"/>
    <w:rsid w:val="000B0CB3"/>
    <w:rsid w:val="000B3123"/>
    <w:rsid w:val="000B3498"/>
    <w:rsid w:val="000D3219"/>
    <w:rsid w:val="000D3B79"/>
    <w:rsid w:val="000D4DD0"/>
    <w:rsid w:val="000E035F"/>
    <w:rsid w:val="000E0B71"/>
    <w:rsid w:val="000E2C4C"/>
    <w:rsid w:val="000F6317"/>
    <w:rsid w:val="0010406C"/>
    <w:rsid w:val="00110F1C"/>
    <w:rsid w:val="00115D23"/>
    <w:rsid w:val="001202C9"/>
    <w:rsid w:val="0012675E"/>
    <w:rsid w:val="0016504E"/>
    <w:rsid w:val="0017155A"/>
    <w:rsid w:val="001747AC"/>
    <w:rsid w:val="001825B5"/>
    <w:rsid w:val="0018294F"/>
    <w:rsid w:val="00187046"/>
    <w:rsid w:val="00194567"/>
    <w:rsid w:val="001954D3"/>
    <w:rsid w:val="001A3F6A"/>
    <w:rsid w:val="001A7139"/>
    <w:rsid w:val="001B20C9"/>
    <w:rsid w:val="001B407D"/>
    <w:rsid w:val="001B4707"/>
    <w:rsid w:val="001D6A36"/>
    <w:rsid w:val="001E0E39"/>
    <w:rsid w:val="001E23FD"/>
    <w:rsid w:val="001E472F"/>
    <w:rsid w:val="001F5072"/>
    <w:rsid w:val="001F5858"/>
    <w:rsid w:val="00203DB6"/>
    <w:rsid w:val="00211443"/>
    <w:rsid w:val="002203B4"/>
    <w:rsid w:val="00221143"/>
    <w:rsid w:val="002223F9"/>
    <w:rsid w:val="00227978"/>
    <w:rsid w:val="00227D7F"/>
    <w:rsid w:val="00230089"/>
    <w:rsid w:val="00231C74"/>
    <w:rsid w:val="002332C9"/>
    <w:rsid w:val="00237352"/>
    <w:rsid w:val="00240BAD"/>
    <w:rsid w:val="002507B5"/>
    <w:rsid w:val="00252E97"/>
    <w:rsid w:val="0025608E"/>
    <w:rsid w:val="00260FA7"/>
    <w:rsid w:val="002636C1"/>
    <w:rsid w:val="002723F7"/>
    <w:rsid w:val="00282B50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15A59"/>
    <w:rsid w:val="0032098B"/>
    <w:rsid w:val="0033114F"/>
    <w:rsid w:val="00347B2C"/>
    <w:rsid w:val="003634CF"/>
    <w:rsid w:val="003660E1"/>
    <w:rsid w:val="00367AD9"/>
    <w:rsid w:val="00367BAB"/>
    <w:rsid w:val="00372F9C"/>
    <w:rsid w:val="0037678D"/>
    <w:rsid w:val="00381D24"/>
    <w:rsid w:val="003A6218"/>
    <w:rsid w:val="003A759F"/>
    <w:rsid w:val="003B0470"/>
    <w:rsid w:val="003B5A7C"/>
    <w:rsid w:val="003C29E6"/>
    <w:rsid w:val="003C3FAA"/>
    <w:rsid w:val="003C6B6E"/>
    <w:rsid w:val="003D385C"/>
    <w:rsid w:val="003D6011"/>
    <w:rsid w:val="003E1349"/>
    <w:rsid w:val="003E3F33"/>
    <w:rsid w:val="003F6B50"/>
    <w:rsid w:val="003F758D"/>
    <w:rsid w:val="00400D4A"/>
    <w:rsid w:val="00407FE8"/>
    <w:rsid w:val="00410B4C"/>
    <w:rsid w:val="00412DF0"/>
    <w:rsid w:val="00454044"/>
    <w:rsid w:val="00462679"/>
    <w:rsid w:val="0046326B"/>
    <w:rsid w:val="004648AC"/>
    <w:rsid w:val="00465375"/>
    <w:rsid w:val="00465D3D"/>
    <w:rsid w:val="004717B2"/>
    <w:rsid w:val="00476F77"/>
    <w:rsid w:val="00482FDA"/>
    <w:rsid w:val="00492C51"/>
    <w:rsid w:val="004950D1"/>
    <w:rsid w:val="00495BF0"/>
    <w:rsid w:val="004B25B7"/>
    <w:rsid w:val="004B2F8B"/>
    <w:rsid w:val="004B5BDE"/>
    <w:rsid w:val="004B7F99"/>
    <w:rsid w:val="004C1CE1"/>
    <w:rsid w:val="004C6531"/>
    <w:rsid w:val="004D1EFE"/>
    <w:rsid w:val="004D24A7"/>
    <w:rsid w:val="004D256E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2570E"/>
    <w:rsid w:val="005318F4"/>
    <w:rsid w:val="005375E7"/>
    <w:rsid w:val="005422E0"/>
    <w:rsid w:val="0054292F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36D1"/>
    <w:rsid w:val="0058395D"/>
    <w:rsid w:val="00585F8B"/>
    <w:rsid w:val="00587CEC"/>
    <w:rsid w:val="005A4F3C"/>
    <w:rsid w:val="005A7C3C"/>
    <w:rsid w:val="005B284D"/>
    <w:rsid w:val="005B6393"/>
    <w:rsid w:val="005C0ADB"/>
    <w:rsid w:val="005C744A"/>
    <w:rsid w:val="005D617F"/>
    <w:rsid w:val="005D62A2"/>
    <w:rsid w:val="005E0BF0"/>
    <w:rsid w:val="005E6DAD"/>
    <w:rsid w:val="005F0D6B"/>
    <w:rsid w:val="005F2320"/>
    <w:rsid w:val="006020C8"/>
    <w:rsid w:val="00606D5C"/>
    <w:rsid w:val="00607918"/>
    <w:rsid w:val="006160CC"/>
    <w:rsid w:val="0062478F"/>
    <w:rsid w:val="00625A6D"/>
    <w:rsid w:val="00637E95"/>
    <w:rsid w:val="006517EE"/>
    <w:rsid w:val="0067625A"/>
    <w:rsid w:val="00690E1C"/>
    <w:rsid w:val="00692C0D"/>
    <w:rsid w:val="00692D77"/>
    <w:rsid w:val="006B3123"/>
    <w:rsid w:val="006B34A9"/>
    <w:rsid w:val="006D4482"/>
    <w:rsid w:val="006D5D0C"/>
    <w:rsid w:val="006E1546"/>
    <w:rsid w:val="00700E67"/>
    <w:rsid w:val="00701CFF"/>
    <w:rsid w:val="00713C4B"/>
    <w:rsid w:val="00727E4D"/>
    <w:rsid w:val="007307FE"/>
    <w:rsid w:val="00737DE8"/>
    <w:rsid w:val="00766FD9"/>
    <w:rsid w:val="00770062"/>
    <w:rsid w:val="00772AD9"/>
    <w:rsid w:val="007733D6"/>
    <w:rsid w:val="00776321"/>
    <w:rsid w:val="00776ABF"/>
    <w:rsid w:val="00776D5C"/>
    <w:rsid w:val="007775D0"/>
    <w:rsid w:val="00786D45"/>
    <w:rsid w:val="00787027"/>
    <w:rsid w:val="007969FA"/>
    <w:rsid w:val="007A0B94"/>
    <w:rsid w:val="007A4F1E"/>
    <w:rsid w:val="007B3FAE"/>
    <w:rsid w:val="007B463D"/>
    <w:rsid w:val="007B6303"/>
    <w:rsid w:val="007C0F8C"/>
    <w:rsid w:val="007C3BAE"/>
    <w:rsid w:val="007C4B04"/>
    <w:rsid w:val="007D3757"/>
    <w:rsid w:val="007F3981"/>
    <w:rsid w:val="007F4941"/>
    <w:rsid w:val="008106AF"/>
    <w:rsid w:val="00816710"/>
    <w:rsid w:val="0081731D"/>
    <w:rsid w:val="00822927"/>
    <w:rsid w:val="00827946"/>
    <w:rsid w:val="00830EA3"/>
    <w:rsid w:val="00834862"/>
    <w:rsid w:val="00844C30"/>
    <w:rsid w:val="0084586B"/>
    <w:rsid w:val="00852A71"/>
    <w:rsid w:val="00853C67"/>
    <w:rsid w:val="00856140"/>
    <w:rsid w:val="008632CD"/>
    <w:rsid w:val="0086335E"/>
    <w:rsid w:val="0088062F"/>
    <w:rsid w:val="00883F64"/>
    <w:rsid w:val="00887BA3"/>
    <w:rsid w:val="008A3446"/>
    <w:rsid w:val="008A5BE5"/>
    <w:rsid w:val="008B46E6"/>
    <w:rsid w:val="008D475C"/>
    <w:rsid w:val="008D61F4"/>
    <w:rsid w:val="008E4AEA"/>
    <w:rsid w:val="008E4B72"/>
    <w:rsid w:val="008E6E21"/>
    <w:rsid w:val="008E7A7C"/>
    <w:rsid w:val="008F7BB8"/>
    <w:rsid w:val="00901232"/>
    <w:rsid w:val="009128FA"/>
    <w:rsid w:val="00912AFC"/>
    <w:rsid w:val="009143CF"/>
    <w:rsid w:val="00925903"/>
    <w:rsid w:val="0092702A"/>
    <w:rsid w:val="00931A74"/>
    <w:rsid w:val="00932ABC"/>
    <w:rsid w:val="00932D01"/>
    <w:rsid w:val="009434B1"/>
    <w:rsid w:val="00955BF1"/>
    <w:rsid w:val="00956A08"/>
    <w:rsid w:val="00963074"/>
    <w:rsid w:val="009748FB"/>
    <w:rsid w:val="00975583"/>
    <w:rsid w:val="00976FA6"/>
    <w:rsid w:val="00977214"/>
    <w:rsid w:val="0098578E"/>
    <w:rsid w:val="00986345"/>
    <w:rsid w:val="009866FF"/>
    <w:rsid w:val="009904B8"/>
    <w:rsid w:val="00991757"/>
    <w:rsid w:val="00994116"/>
    <w:rsid w:val="009942F4"/>
    <w:rsid w:val="00996681"/>
    <w:rsid w:val="009A4568"/>
    <w:rsid w:val="009A5414"/>
    <w:rsid w:val="009A7A6E"/>
    <w:rsid w:val="009B2BF4"/>
    <w:rsid w:val="009B5A51"/>
    <w:rsid w:val="009C01E0"/>
    <w:rsid w:val="009C5DEA"/>
    <w:rsid w:val="009C601E"/>
    <w:rsid w:val="009D16AC"/>
    <w:rsid w:val="009D29D0"/>
    <w:rsid w:val="009D2D88"/>
    <w:rsid w:val="009E2BFD"/>
    <w:rsid w:val="009E3D23"/>
    <w:rsid w:val="009F159B"/>
    <w:rsid w:val="009F1F3B"/>
    <w:rsid w:val="009F3AC0"/>
    <w:rsid w:val="00A03016"/>
    <w:rsid w:val="00A10904"/>
    <w:rsid w:val="00A14194"/>
    <w:rsid w:val="00A27245"/>
    <w:rsid w:val="00A348E9"/>
    <w:rsid w:val="00A34D5E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576C"/>
    <w:rsid w:val="00AA73D6"/>
    <w:rsid w:val="00AB38F2"/>
    <w:rsid w:val="00AB49A5"/>
    <w:rsid w:val="00AB7923"/>
    <w:rsid w:val="00AD7186"/>
    <w:rsid w:val="00AF274F"/>
    <w:rsid w:val="00AF5B21"/>
    <w:rsid w:val="00AF5D4D"/>
    <w:rsid w:val="00B019B1"/>
    <w:rsid w:val="00B03F1A"/>
    <w:rsid w:val="00B05651"/>
    <w:rsid w:val="00B14D84"/>
    <w:rsid w:val="00B21FEA"/>
    <w:rsid w:val="00B229A7"/>
    <w:rsid w:val="00B242D4"/>
    <w:rsid w:val="00B26FCD"/>
    <w:rsid w:val="00B326A2"/>
    <w:rsid w:val="00B43FD4"/>
    <w:rsid w:val="00B46433"/>
    <w:rsid w:val="00B47135"/>
    <w:rsid w:val="00B47F2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0166"/>
    <w:rsid w:val="00BB3694"/>
    <w:rsid w:val="00BC7D82"/>
    <w:rsid w:val="00BD7E41"/>
    <w:rsid w:val="00BE2985"/>
    <w:rsid w:val="00BE50AD"/>
    <w:rsid w:val="00BF0727"/>
    <w:rsid w:val="00BF108E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51623"/>
    <w:rsid w:val="00C55BB9"/>
    <w:rsid w:val="00C566B1"/>
    <w:rsid w:val="00C57824"/>
    <w:rsid w:val="00C62D2A"/>
    <w:rsid w:val="00C84F7E"/>
    <w:rsid w:val="00C87975"/>
    <w:rsid w:val="00C972B2"/>
    <w:rsid w:val="00CA0FDD"/>
    <w:rsid w:val="00CA1F2C"/>
    <w:rsid w:val="00CA222D"/>
    <w:rsid w:val="00CA4D0B"/>
    <w:rsid w:val="00CA78DF"/>
    <w:rsid w:val="00CB0DC6"/>
    <w:rsid w:val="00CD3CD8"/>
    <w:rsid w:val="00CF0AE3"/>
    <w:rsid w:val="00CF4851"/>
    <w:rsid w:val="00D05A06"/>
    <w:rsid w:val="00D101B9"/>
    <w:rsid w:val="00D11F73"/>
    <w:rsid w:val="00D1542F"/>
    <w:rsid w:val="00D261E3"/>
    <w:rsid w:val="00D3129B"/>
    <w:rsid w:val="00D31A2A"/>
    <w:rsid w:val="00D40162"/>
    <w:rsid w:val="00D47FD0"/>
    <w:rsid w:val="00D51DA5"/>
    <w:rsid w:val="00D65942"/>
    <w:rsid w:val="00D73E40"/>
    <w:rsid w:val="00D85732"/>
    <w:rsid w:val="00D87F29"/>
    <w:rsid w:val="00D92A7F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E00607"/>
    <w:rsid w:val="00E05858"/>
    <w:rsid w:val="00E13370"/>
    <w:rsid w:val="00E160DE"/>
    <w:rsid w:val="00E165C7"/>
    <w:rsid w:val="00E2198D"/>
    <w:rsid w:val="00E22059"/>
    <w:rsid w:val="00E23477"/>
    <w:rsid w:val="00E24F8D"/>
    <w:rsid w:val="00E2525E"/>
    <w:rsid w:val="00E42B30"/>
    <w:rsid w:val="00E44076"/>
    <w:rsid w:val="00E46404"/>
    <w:rsid w:val="00E616AA"/>
    <w:rsid w:val="00E721F0"/>
    <w:rsid w:val="00E80DDB"/>
    <w:rsid w:val="00E82586"/>
    <w:rsid w:val="00E873C4"/>
    <w:rsid w:val="00E909D4"/>
    <w:rsid w:val="00E950EA"/>
    <w:rsid w:val="00E956A5"/>
    <w:rsid w:val="00E962E5"/>
    <w:rsid w:val="00EA53F8"/>
    <w:rsid w:val="00EA7229"/>
    <w:rsid w:val="00EA753C"/>
    <w:rsid w:val="00EB475F"/>
    <w:rsid w:val="00EC6D4E"/>
    <w:rsid w:val="00EC782A"/>
    <w:rsid w:val="00EC7B67"/>
    <w:rsid w:val="00ED10F7"/>
    <w:rsid w:val="00ED2E9B"/>
    <w:rsid w:val="00ED31DA"/>
    <w:rsid w:val="00ED4092"/>
    <w:rsid w:val="00ED5294"/>
    <w:rsid w:val="00EE2621"/>
    <w:rsid w:val="00EE3A0D"/>
    <w:rsid w:val="00F03349"/>
    <w:rsid w:val="00F04F4A"/>
    <w:rsid w:val="00F05C91"/>
    <w:rsid w:val="00F102A8"/>
    <w:rsid w:val="00F163AD"/>
    <w:rsid w:val="00F26A57"/>
    <w:rsid w:val="00F336E1"/>
    <w:rsid w:val="00F37C07"/>
    <w:rsid w:val="00F453BF"/>
    <w:rsid w:val="00F504E7"/>
    <w:rsid w:val="00F721DF"/>
    <w:rsid w:val="00F740E7"/>
    <w:rsid w:val="00F74957"/>
    <w:rsid w:val="00F756E6"/>
    <w:rsid w:val="00F81BA4"/>
    <w:rsid w:val="00F87273"/>
    <w:rsid w:val="00F8778A"/>
    <w:rsid w:val="00F90150"/>
    <w:rsid w:val="00F93C59"/>
    <w:rsid w:val="00FA0132"/>
    <w:rsid w:val="00FB5C3A"/>
    <w:rsid w:val="00FC0063"/>
    <w:rsid w:val="00FC21BC"/>
    <w:rsid w:val="00FC393D"/>
    <w:rsid w:val="00FD0E76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2636C1"/>
    <w:pPr>
      <w:keepNext/>
      <w:keepLines/>
      <w:spacing w:before="260" w:after="260" w:line="416" w:lineRule="auto"/>
      <w:outlineLvl w:val="1"/>
    </w:pPr>
    <w:rPr>
      <w:rFonts w:ascii="等线" w:eastAsia="等线" w:hAnsi="等线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636C1"/>
    <w:rPr>
      <w:rFonts w:ascii="等线" w:eastAsia="等线" w:hAnsi="等线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7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image" Target="media/image10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__.vsdx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header" Target="head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CE2045-AF01-4F57-AEE5-5AB3B3A02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6</TotalTime>
  <Pages>9</Pages>
  <Words>656</Words>
  <Characters>3743</Characters>
  <Application>Microsoft Office Word</Application>
  <DocSecurity>0</DocSecurity>
  <Lines>31</Lines>
  <Paragraphs>8</Paragraphs>
  <ScaleCrop>false</ScaleCrop>
  <Company>Www.SangSan.Cn</Company>
  <LinksUpToDate>false</LinksUpToDate>
  <CharactersWithSpaces>4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40</cp:revision>
  <dcterms:created xsi:type="dcterms:W3CDTF">2018-09-21T00:39:00Z</dcterms:created>
  <dcterms:modified xsi:type="dcterms:W3CDTF">2020-11-22T04:06:00Z</dcterms:modified>
</cp:coreProperties>
</file>